
<file path=[Content_Types].xml><?xml version="1.0" encoding="utf-8"?>
<Types xmlns="http://schemas.openxmlformats.org/package/2006/content-types">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 xml:space="preserve">Fog Trælast og byggecenter i Værebro er en del af Johannes Fog A/S. I trælasten kan man bl.a. købe standard </w:t>
      </w:r>
      <w:proofErr w:type="spellStart"/>
      <w:r>
        <w:t>byg-selv-carporte</w:t>
      </w:r>
      <w:proofErr w:type="spellEnd"/>
      <w:r>
        <w:t>. Disse carporte er designet efter nogle faste mål</w:t>
      </w:r>
      <w:r w:rsidR="00886BA5">
        <w:t xml:space="preserve"> og kan eksempelvis bestilles direkte fra Fog</w:t>
      </w:r>
      <w:del w:id="0"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1" w:author="Claus" w:date="2018-12-13T21:08:00Z">
        <w:r w:rsidR="00886BA5" w:rsidDel="004D1DD1">
          <w:delText>’</w:delText>
        </w:r>
      </w:del>
      <w:r w:rsidR="00886BA5">
        <w:t>s hjemmeside</w:t>
      </w:r>
      <w:del w:id="2"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3" w:author="Claus" w:date="2018-12-13T14:07:00Z">
        <w:r w:rsidDel="003B0933">
          <w:delText xml:space="preserve">Disse </w:delText>
        </w:r>
      </w:del>
      <w:ins w:id="4"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5"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6" w:author="Claus" w:date="2018-12-13T21:09:00Z">
        <w:r w:rsidR="004D1DD1">
          <w:t>,</w:t>
        </w:r>
      </w:ins>
      <w:r>
        <w:t xml:space="preserve"> der indgår</w:t>
      </w:r>
      <w:ins w:id="7" w:author="Claus" w:date="2018-12-13T21:09:00Z">
        <w:r w:rsidR="004D1DD1">
          <w:t>,</w:t>
        </w:r>
      </w:ins>
      <w:r>
        <w:t xml:space="preserve"> samt den endelige pris</w:t>
      </w:r>
      <w:del w:id="8" w:author="Claus" w:date="2018-12-13T21:09:00Z">
        <w:r w:rsidDel="004D1DD1">
          <w:delText>,</w:delText>
        </w:r>
      </w:del>
      <w:r>
        <w:t xml:space="preserve"> beregnes af software. Softwaren benyttes primært af medarbejdere i trælasten</w:t>
      </w:r>
      <w:ins w:id="9" w:author="Claus" w:date="2018-12-13T21:09:00Z">
        <w:r w:rsidR="004D1DD1">
          <w:t>,</w:t>
        </w:r>
      </w:ins>
      <w:r>
        <w:t xml:space="preserve"> og den er blevet demonstreret for os af Martin</w:t>
      </w:r>
      <w:ins w:id="10" w:author="Claus" w:date="2018-12-13T20:54:00Z">
        <w:r w:rsidR="001F2209">
          <w:t xml:space="preserve"> Kristensen</w:t>
        </w:r>
      </w:ins>
      <w:r>
        <w:t>, som er chef i trælasten.</w:t>
      </w:r>
    </w:p>
    <w:p w:rsidR="001F2209" w:rsidRDefault="00C26624" w:rsidP="001F2209">
      <w:pPr>
        <w:rPr>
          <w:ins w:id="11" w:author="Claus" w:date="2018-12-13T20:56:00Z"/>
        </w:rPr>
      </w:pPr>
      <w:r>
        <w:t xml:space="preserve">Under demonstrationen fremkom en række </w:t>
      </w:r>
      <w:r w:rsidR="00CA3331">
        <w:t xml:space="preserve">umiddelbare </w:t>
      </w:r>
      <w:r>
        <w:t>mangler og krav</w:t>
      </w:r>
      <w:ins w:id="12" w:author="Claus" w:date="2018-12-14T09:04:00Z">
        <w:r w:rsidR="00574D6C">
          <w:t>, om end implicitte,</w:t>
        </w:r>
      </w:ins>
      <w:r>
        <w:t xml:space="preserve"> til de</w:t>
      </w:r>
      <w:ins w:id="13" w:author="Claus" w:date="2018-12-13T21:10:00Z">
        <w:r w:rsidR="004D1DD1">
          <w:t>n</w:t>
        </w:r>
      </w:ins>
      <w:del w:id="14"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w:t>
      </w:r>
      <w:proofErr w:type="spellStart"/>
      <w:r w:rsidR="00A75109">
        <w:t>ifm</w:t>
      </w:r>
      <w:proofErr w:type="spellEnd"/>
      <w:r w:rsidR="00A75109">
        <w:t xml:space="preserve">.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5" w:author="Claus" w:date="2018-12-13T20:56:00Z">
        <w:r w:rsidR="001F2209">
          <w:t>Softwaren skal også give kunden mulighed for valg af tagbelægning og beklædning</w:t>
        </w:r>
      </w:ins>
      <w:ins w:id="16" w:author="Claus" w:date="2018-12-14T09:05:00Z">
        <w:r w:rsidR="00574D6C">
          <w:t>, dette krav var eksplicit</w:t>
        </w:r>
      </w:ins>
      <w:ins w:id="17" w:author="Claus" w:date="2018-12-13T20:56:00Z">
        <w:r w:rsidR="001F2209">
          <w:t>.</w:t>
        </w:r>
      </w:ins>
    </w:p>
    <w:p w:rsidR="00A75109" w:rsidRDefault="00A75109" w:rsidP="00611612"/>
    <w:p w:rsidR="00886BA5" w:rsidRDefault="00886BA5" w:rsidP="00611612">
      <w:r>
        <w:t>…</w:t>
      </w:r>
    </w:p>
    <w:p w:rsidR="00D36484" w:rsidRDefault="00D36484" w:rsidP="00611612">
      <w:commentRangeStart w:id="18"/>
      <w:r>
        <w:t>Softwaren er udviklet til styresystemet Microsoft Windows XP</w:t>
      </w:r>
      <w:ins w:id="19" w:author="Claus" w:date="2018-12-13T21:11:00Z">
        <w:r w:rsidR="004D1DD1">
          <w:t>,</w:t>
        </w:r>
      </w:ins>
      <w:r>
        <w:t xml:space="preserve"> som ikke længere supporteres af Microsoft. Softwaren skønnes derfor sårbar</w:t>
      </w:r>
      <w:ins w:id="20" w:author="Claus" w:date="2018-12-13T21:11:00Z">
        <w:r w:rsidR="004D1DD1">
          <w:t>,</w:t>
        </w:r>
      </w:ins>
      <w:r>
        <w:t xml:space="preserve"> da de</w:t>
      </w:r>
      <w:r w:rsidR="007B1C18">
        <w:t>n</w:t>
      </w:r>
      <w:r>
        <w:t xml:space="preserve"> kræver et Windows XP miljø til at kunne afvikles, og det kan med tiden blive </w:t>
      </w:r>
      <w:r w:rsidR="007B1C18">
        <w:t xml:space="preserve">stadig </w:t>
      </w:r>
      <w:r>
        <w:t>vanskeligere at finde.</w:t>
      </w:r>
      <w:commentRangeEnd w:id="18"/>
      <w:r w:rsidR="006F4246">
        <w:rPr>
          <w:rStyle w:val="Kommentarhenvisning"/>
        </w:rPr>
        <w:commentReference w:id="18"/>
      </w:r>
    </w:p>
    <w:p w:rsidR="001F2209" w:rsidRDefault="001F2209" w:rsidP="00611612">
      <w:pPr>
        <w:rPr>
          <w:ins w:id="21" w:author="Claus" w:date="2018-12-13T20:55:00Z"/>
        </w:rPr>
      </w:pPr>
    </w:p>
    <w:p w:rsidR="00F52F59" w:rsidDel="001F2209" w:rsidRDefault="00F52F59" w:rsidP="00611612">
      <w:pPr>
        <w:rPr>
          <w:del w:id="22" w:author="Claus" w:date="2018-12-13T20:56:00Z"/>
        </w:rPr>
      </w:pPr>
      <w:del w:id="23" w:author="Claus" w:date="2018-12-13T20:55:00Z">
        <w:r w:rsidDel="001F2209">
          <w:lastRenderedPageBreak/>
          <w:delText xml:space="preserve">Softwarens datagrundlag skal være robust, dvs. kunne aktualiseres, så varenumre, priser osv. er korrekte. </w:delText>
        </w:r>
      </w:del>
      <w:del w:id="24"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w:t>
      </w:r>
      <w:proofErr w:type="spellStart"/>
      <w:r>
        <w:t>jsp</w:t>
      </w:r>
      <w:proofErr w:type="spellEnd"/>
      <w:r>
        <w:t xml:space="preserve">, </w:t>
      </w:r>
      <w:proofErr w:type="spellStart"/>
      <w:r>
        <w:t>mysql</w:t>
      </w:r>
      <w:proofErr w:type="spellEnd"/>
      <w:r>
        <w:t xml:space="preserve"> og så fremdeles. Husk versionsnumre. </w:t>
      </w:r>
    </w:p>
    <w:p w:rsidR="006222C7" w:rsidRDefault="006222C7" w:rsidP="00511969">
      <w:pPr>
        <w:pStyle w:val="Overskrift1"/>
      </w:pPr>
      <w:r>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5"/>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5"/>
      <w:r w:rsidR="009843F1">
        <w:rPr>
          <w:rStyle w:val="Kommentarhenvisning"/>
        </w:rPr>
        <w:commentReference w:id="25"/>
      </w:r>
    </w:p>
    <w:p w:rsidR="00552589" w:rsidRDefault="00F90A88" w:rsidP="00552589">
      <w:pPr>
        <w:rPr>
          <w:ins w:id="26"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7" w:author="Claus" w:date="2018-12-14T11:10:00Z">
        <w:r w:rsidR="00E4355F">
          <w:t>.</w:t>
        </w:r>
      </w:ins>
      <w:ins w:id="28" w:author="Claus" w:date="2018-12-14T11:16:00Z">
        <w:r w:rsidR="00E4355F">
          <w:t xml:space="preserve"> Kravenes /</w:t>
        </w:r>
      </w:ins>
      <w:ins w:id="29" w:author="Claus" w:date="2018-12-14T11:10:00Z">
        <w:r w:rsidR="00E4355F">
          <w:t xml:space="preserve"> </w:t>
        </w:r>
      </w:ins>
      <w:ins w:id="30" w:author="Claus" w:date="2018-12-14T11:16:00Z">
        <w:r w:rsidR="00E4355F">
          <w:t>b</w:t>
        </w:r>
      </w:ins>
      <w:ins w:id="31" w:author="Claus" w:date="2018-12-14T11:10:00Z">
        <w:r w:rsidR="00E4355F">
          <w:t>rugsmønstrenes kompleksitet er samtidig vurderet</w:t>
        </w:r>
      </w:ins>
      <w:del w:id="32" w:author="Claus" w:date="2018-12-14T11:11:00Z">
        <w:r w:rsidDel="00E4355F">
          <w:delText>:</w:delText>
        </w:r>
      </w:del>
      <w:ins w:id="33" w:author="Claus" w:date="2018-12-14T11:11:00Z">
        <w:r w:rsidR="00E4355F">
          <w:t>.</w:t>
        </w:r>
      </w:ins>
    </w:p>
    <w:p w:rsidR="00A43C50" w:rsidRDefault="00C5405C">
      <w:pPr>
        <w:pStyle w:val="Overskrift3"/>
        <w:rPr>
          <w:ins w:id="34" w:author="Claus" w:date="2018-12-14T10:38:00Z"/>
        </w:rPr>
        <w:pPrChange w:id="35" w:author="Claus" w:date="2018-12-14T10:33:00Z">
          <w:pPr/>
        </w:pPrChange>
      </w:pPr>
      <w:ins w:id="36" w:author="Claus" w:date="2018-12-14T10:33:00Z">
        <w:r>
          <w:t>Funktionelle krav</w:t>
        </w:r>
      </w:ins>
    </w:p>
    <w:tbl>
      <w:tblPr>
        <w:tblStyle w:val="Lysliste-markeringsfarve11"/>
        <w:tblW w:w="0" w:type="auto"/>
        <w:tblLook w:val="04A0"/>
      </w:tblPr>
      <w:tblGrid>
        <w:gridCol w:w="3259"/>
        <w:gridCol w:w="3259"/>
        <w:gridCol w:w="3260"/>
        <w:tblGridChange w:id="37">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38" w:author="Claus" w:date="2018-12-14T11:12:00Z">
              <w:r>
                <w:t>Navn</w:t>
              </w:r>
            </w:ins>
          </w:p>
        </w:tc>
        <w:tc>
          <w:tcPr>
            <w:tcW w:w="3259" w:type="dxa"/>
          </w:tcPr>
          <w:p w:rsidR="00A43C50" w:rsidRDefault="00D012D1">
            <w:pPr>
              <w:cnfStyle w:val="100000000000"/>
              <w:rPr>
                <w:bCs w:val="0"/>
                <w:rPrChange w:id="39" w:author="Claus" w:date="2018-12-14T11:12:00Z">
                  <w:rPr>
                    <w:b w:val="0"/>
                    <w:bCs w:val="0"/>
                    <w:color w:val="auto"/>
                  </w:rPr>
                </w:rPrChange>
              </w:rPr>
              <w:pPrChange w:id="40" w:author="Claus" w:date="2018-12-14T11:13:00Z">
                <w:pPr>
                  <w:spacing w:after="200" w:line="276" w:lineRule="auto"/>
                  <w:jc w:val="center"/>
                  <w:cnfStyle w:val="100000000000"/>
                </w:pPr>
              </w:pPrChange>
            </w:pPr>
            <w:ins w:id="41" w:author="Claus" w:date="2018-12-14T11:12:00Z">
              <w:r>
                <w:t>Kompleksitet</w:t>
              </w:r>
            </w:ins>
          </w:p>
        </w:tc>
        <w:tc>
          <w:tcPr>
            <w:tcW w:w="3260" w:type="dxa"/>
          </w:tcPr>
          <w:p w:rsidR="00A43C50" w:rsidRDefault="00D012D1">
            <w:pPr>
              <w:cnfStyle w:val="100000000000"/>
              <w:rPr>
                <w:bCs w:val="0"/>
                <w:rPrChange w:id="42" w:author="Claus" w:date="2018-12-14T11:12:00Z">
                  <w:rPr>
                    <w:b w:val="0"/>
                    <w:bCs w:val="0"/>
                    <w:color w:val="auto"/>
                  </w:rPr>
                </w:rPrChange>
              </w:rPr>
              <w:pPrChange w:id="43" w:author="Claus" w:date="2018-12-14T11:13:00Z">
                <w:pPr>
                  <w:spacing w:after="200" w:line="276" w:lineRule="auto"/>
                  <w:jc w:val="center"/>
                  <w:cnfStyle w:val="100000000000"/>
                </w:pPr>
              </w:pPrChange>
            </w:pPr>
            <w:ins w:id="44" w:author="Claus" w:date="2018-12-14T11:12:00Z">
              <w:r>
                <w:t>Type</w:t>
              </w:r>
            </w:ins>
          </w:p>
        </w:tc>
      </w:tr>
      <w:tr w:rsidR="00C5405C" w:rsidTr="00C5405C">
        <w:tblPrEx>
          <w:tblW w:w="0" w:type="auto"/>
          <w:tblPrExChange w:id="45" w:author="Claus" w:date="2018-12-14T10:39:00Z">
            <w:tblPrEx>
              <w:tblW w:w="0" w:type="auto"/>
            </w:tblPrEx>
          </w:tblPrExChange>
        </w:tblPrEx>
        <w:trPr>
          <w:cnfStyle w:val="000000100000"/>
          <w:ins w:id="46" w:author="Claus" w:date="2018-12-14T10:38:00Z"/>
        </w:trPr>
        <w:tc>
          <w:tcPr>
            <w:cnfStyle w:val="001000000000"/>
            <w:tcW w:w="3259" w:type="dxa"/>
            <w:tcPrChange w:id="47" w:author="Claus" w:date="2018-12-14T10:39:00Z">
              <w:tcPr>
                <w:tcW w:w="3259" w:type="dxa"/>
              </w:tcPr>
            </w:tcPrChange>
          </w:tcPr>
          <w:p w:rsidR="00C5405C" w:rsidRDefault="00C5405C" w:rsidP="00C5405C">
            <w:pPr>
              <w:cnfStyle w:val="001000100000"/>
              <w:rPr>
                <w:ins w:id="48" w:author="Claus" w:date="2018-12-14T10:38:00Z"/>
              </w:rPr>
            </w:pPr>
            <w:ins w:id="49" w:author="Claus" w:date="2018-12-14T10:40:00Z">
              <w:r>
                <w:t>Filtrer carport</w:t>
              </w:r>
            </w:ins>
          </w:p>
        </w:tc>
        <w:tc>
          <w:tcPr>
            <w:tcW w:w="3259" w:type="dxa"/>
            <w:tcPrChange w:id="50" w:author="Claus" w:date="2018-12-14T10:39:00Z">
              <w:tcPr>
                <w:tcW w:w="3259" w:type="dxa"/>
              </w:tcPr>
            </w:tcPrChange>
          </w:tcPr>
          <w:p w:rsidR="00C5405C" w:rsidRDefault="00334F88" w:rsidP="00C5405C">
            <w:pPr>
              <w:cnfStyle w:val="000000100000"/>
              <w:rPr>
                <w:ins w:id="51" w:author="Claus" w:date="2018-12-14T10:38:00Z"/>
              </w:rPr>
            </w:pPr>
            <w:ins w:id="52" w:author="Claus" w:date="2018-12-14T10:43:00Z">
              <w:r>
                <w:t>Simpel</w:t>
              </w:r>
            </w:ins>
          </w:p>
        </w:tc>
        <w:tc>
          <w:tcPr>
            <w:tcW w:w="3260" w:type="dxa"/>
            <w:tcPrChange w:id="53" w:author="Claus" w:date="2018-12-14T10:39:00Z">
              <w:tcPr>
                <w:tcW w:w="3260" w:type="dxa"/>
              </w:tcPr>
            </w:tcPrChange>
          </w:tcPr>
          <w:p w:rsidR="00C5405C" w:rsidRDefault="00334F88" w:rsidP="00C5405C">
            <w:pPr>
              <w:cnfStyle w:val="000000100000"/>
              <w:rPr>
                <w:ins w:id="54" w:author="Claus" w:date="2018-12-14T10:38:00Z"/>
              </w:rPr>
            </w:pPr>
            <w:ins w:id="55" w:author="Claus" w:date="2018-12-14T10:44:00Z">
              <w:r>
                <w:t>Aflæsning</w:t>
              </w:r>
            </w:ins>
          </w:p>
        </w:tc>
      </w:tr>
      <w:tr w:rsidR="00C5405C" w:rsidTr="00C5405C">
        <w:trPr>
          <w:ins w:id="56" w:author="Claus" w:date="2018-12-14T10:40:00Z"/>
        </w:trPr>
        <w:tc>
          <w:tcPr>
            <w:cnfStyle w:val="001000000000"/>
            <w:tcW w:w="3259" w:type="dxa"/>
          </w:tcPr>
          <w:p w:rsidR="00C5405C" w:rsidRDefault="00C5405C" w:rsidP="00C5405C">
            <w:pPr>
              <w:rPr>
                <w:ins w:id="57" w:author="Claus" w:date="2018-12-14T10:40:00Z"/>
              </w:rPr>
            </w:pPr>
            <w:ins w:id="58" w:author="Claus" w:date="2018-12-14T10:40:00Z">
              <w:r>
                <w:t>Hent / vis tegning</w:t>
              </w:r>
            </w:ins>
          </w:p>
        </w:tc>
        <w:tc>
          <w:tcPr>
            <w:tcW w:w="3259" w:type="dxa"/>
          </w:tcPr>
          <w:p w:rsidR="00C5405C" w:rsidRDefault="00334F88" w:rsidP="00C5405C">
            <w:pPr>
              <w:cnfStyle w:val="000000000000"/>
              <w:rPr>
                <w:ins w:id="59" w:author="Claus" w:date="2018-12-14T10:40:00Z"/>
              </w:rPr>
            </w:pPr>
            <w:ins w:id="60" w:author="Claus" w:date="2018-12-14T10:44:00Z">
              <w:r>
                <w:t>Særdeles kompleks</w:t>
              </w:r>
            </w:ins>
          </w:p>
        </w:tc>
        <w:tc>
          <w:tcPr>
            <w:tcW w:w="3260" w:type="dxa"/>
          </w:tcPr>
          <w:p w:rsidR="00C5405C" w:rsidRDefault="00334F88" w:rsidP="00C5405C">
            <w:pPr>
              <w:cnfStyle w:val="000000000000"/>
              <w:rPr>
                <w:ins w:id="61" w:author="Claus" w:date="2018-12-14T10:40:00Z"/>
              </w:rPr>
            </w:pPr>
            <w:ins w:id="62" w:author="Claus" w:date="2018-12-14T10:44:00Z">
              <w:r>
                <w:t>Beregning</w:t>
              </w:r>
            </w:ins>
          </w:p>
        </w:tc>
      </w:tr>
      <w:tr w:rsidR="00C5405C" w:rsidTr="00C5405C">
        <w:trPr>
          <w:cnfStyle w:val="000000100000"/>
          <w:ins w:id="63" w:author="Claus" w:date="2018-12-14T10:40:00Z"/>
        </w:trPr>
        <w:tc>
          <w:tcPr>
            <w:cnfStyle w:val="001000000000"/>
            <w:tcW w:w="3259" w:type="dxa"/>
          </w:tcPr>
          <w:p w:rsidR="00C5405C" w:rsidRDefault="00C5405C" w:rsidP="00C5405C">
            <w:pPr>
              <w:rPr>
                <w:ins w:id="64" w:author="Claus" w:date="2018-12-14T10:40:00Z"/>
              </w:rPr>
            </w:pPr>
            <w:ins w:id="65" w:author="Claus" w:date="2018-12-14T10:40:00Z">
              <w:r>
                <w:t>Vis carport</w:t>
              </w:r>
            </w:ins>
            <w:ins w:id="66" w:author="Claus" w:date="2018-12-14T10:45:00Z">
              <w:r w:rsidR="00334F88">
                <w:t xml:space="preserve"> (billede af)</w:t>
              </w:r>
            </w:ins>
          </w:p>
        </w:tc>
        <w:tc>
          <w:tcPr>
            <w:tcW w:w="3259" w:type="dxa"/>
          </w:tcPr>
          <w:p w:rsidR="00C5405C" w:rsidRDefault="00334F88" w:rsidP="00C5405C">
            <w:pPr>
              <w:cnfStyle w:val="000000100000"/>
              <w:rPr>
                <w:ins w:id="67" w:author="Claus" w:date="2018-12-14T10:40:00Z"/>
              </w:rPr>
            </w:pPr>
            <w:ins w:id="68" w:author="Claus" w:date="2018-12-14T10:45:00Z">
              <w:r>
                <w:t>Simpel</w:t>
              </w:r>
            </w:ins>
          </w:p>
        </w:tc>
        <w:tc>
          <w:tcPr>
            <w:tcW w:w="3260" w:type="dxa"/>
          </w:tcPr>
          <w:p w:rsidR="00C5405C" w:rsidRDefault="00334F88" w:rsidP="00C5405C">
            <w:pPr>
              <w:cnfStyle w:val="000000100000"/>
              <w:rPr>
                <w:ins w:id="69" w:author="Claus" w:date="2018-12-14T10:40:00Z"/>
              </w:rPr>
            </w:pPr>
            <w:ins w:id="70" w:author="Claus" w:date="2018-12-14T10:45:00Z">
              <w:r>
                <w:t>Aflæsning</w:t>
              </w:r>
            </w:ins>
          </w:p>
        </w:tc>
      </w:tr>
      <w:tr w:rsidR="00C5405C" w:rsidTr="00C5405C">
        <w:trPr>
          <w:ins w:id="71" w:author="Claus" w:date="2018-12-14T10:40:00Z"/>
        </w:trPr>
        <w:tc>
          <w:tcPr>
            <w:cnfStyle w:val="001000000000"/>
            <w:tcW w:w="3259" w:type="dxa"/>
          </w:tcPr>
          <w:p w:rsidR="00C5405C" w:rsidRDefault="00C5405C" w:rsidP="00C5405C">
            <w:pPr>
              <w:rPr>
                <w:ins w:id="72" w:author="Claus" w:date="2018-12-14T10:40:00Z"/>
              </w:rPr>
            </w:pPr>
            <w:ins w:id="73" w:author="Claus" w:date="2018-12-14T10:40:00Z">
              <w:r>
                <w:t>Vis leveringspris</w:t>
              </w:r>
            </w:ins>
          </w:p>
        </w:tc>
        <w:tc>
          <w:tcPr>
            <w:tcW w:w="3259" w:type="dxa"/>
          </w:tcPr>
          <w:p w:rsidR="00C5405C" w:rsidRDefault="00334F88" w:rsidP="00C5405C">
            <w:pPr>
              <w:cnfStyle w:val="000000000000"/>
              <w:rPr>
                <w:ins w:id="74" w:author="Claus" w:date="2018-12-14T10:40:00Z"/>
              </w:rPr>
            </w:pPr>
            <w:ins w:id="75" w:author="Claus" w:date="2018-12-14T10:45:00Z">
              <w:r>
                <w:t>Særdeles kompleks</w:t>
              </w:r>
            </w:ins>
          </w:p>
        </w:tc>
        <w:tc>
          <w:tcPr>
            <w:tcW w:w="3260" w:type="dxa"/>
          </w:tcPr>
          <w:p w:rsidR="00C5405C" w:rsidRDefault="00334F88" w:rsidP="00C5405C">
            <w:pPr>
              <w:cnfStyle w:val="000000000000"/>
              <w:rPr>
                <w:ins w:id="76" w:author="Claus" w:date="2018-12-14T10:40:00Z"/>
              </w:rPr>
            </w:pPr>
            <w:ins w:id="77" w:author="Claus" w:date="2018-12-14T10:45:00Z">
              <w:r>
                <w:t>Beregning</w:t>
              </w:r>
            </w:ins>
          </w:p>
        </w:tc>
      </w:tr>
      <w:tr w:rsidR="00C5405C" w:rsidTr="00C5405C">
        <w:trPr>
          <w:cnfStyle w:val="000000100000"/>
          <w:ins w:id="78" w:author="Claus" w:date="2018-12-14T10:40:00Z"/>
        </w:trPr>
        <w:tc>
          <w:tcPr>
            <w:cnfStyle w:val="001000000000"/>
            <w:tcW w:w="3259" w:type="dxa"/>
          </w:tcPr>
          <w:p w:rsidR="00C5405C" w:rsidRDefault="00C5405C" w:rsidP="00C5405C">
            <w:pPr>
              <w:rPr>
                <w:ins w:id="79" w:author="Claus" w:date="2018-12-14T10:40:00Z"/>
              </w:rPr>
            </w:pPr>
            <w:ins w:id="80" w:author="Claus" w:date="2018-12-14T10:40:00Z">
              <w:r>
                <w:t>Design egen carport</w:t>
              </w:r>
            </w:ins>
          </w:p>
        </w:tc>
        <w:tc>
          <w:tcPr>
            <w:tcW w:w="3259" w:type="dxa"/>
          </w:tcPr>
          <w:p w:rsidR="00C5405C" w:rsidRDefault="00334F88" w:rsidP="00C5405C">
            <w:pPr>
              <w:cnfStyle w:val="000000100000"/>
              <w:rPr>
                <w:ins w:id="81" w:author="Claus" w:date="2018-12-14T10:40:00Z"/>
              </w:rPr>
            </w:pPr>
            <w:ins w:id="82" w:author="Claus" w:date="2018-12-14T10:45:00Z">
              <w:r>
                <w:t>Simpel</w:t>
              </w:r>
            </w:ins>
          </w:p>
        </w:tc>
        <w:tc>
          <w:tcPr>
            <w:tcW w:w="3260" w:type="dxa"/>
          </w:tcPr>
          <w:p w:rsidR="00C5405C" w:rsidRDefault="00334F88" w:rsidP="00C5405C">
            <w:pPr>
              <w:cnfStyle w:val="000000100000"/>
              <w:rPr>
                <w:ins w:id="83" w:author="Claus" w:date="2018-12-14T10:40:00Z"/>
              </w:rPr>
            </w:pPr>
            <w:ins w:id="84" w:author="Claus" w:date="2018-12-14T10:45:00Z">
              <w:r>
                <w:t>Opdatering</w:t>
              </w:r>
            </w:ins>
          </w:p>
        </w:tc>
      </w:tr>
      <w:tr w:rsidR="00C5405C" w:rsidTr="00C5405C">
        <w:trPr>
          <w:ins w:id="85" w:author="Claus" w:date="2018-12-14T10:40:00Z"/>
        </w:trPr>
        <w:tc>
          <w:tcPr>
            <w:cnfStyle w:val="001000000000"/>
            <w:tcW w:w="3259" w:type="dxa"/>
          </w:tcPr>
          <w:p w:rsidR="00C5405C" w:rsidRDefault="00C5405C" w:rsidP="00C5405C">
            <w:pPr>
              <w:rPr>
                <w:ins w:id="86" w:author="Claus" w:date="2018-12-14T10:40:00Z"/>
              </w:rPr>
            </w:pPr>
            <w:ins w:id="87" w:author="Claus" w:date="2018-12-14T10:40:00Z">
              <w:r>
                <w:t>Afsend carportforespørgsel</w:t>
              </w:r>
            </w:ins>
          </w:p>
        </w:tc>
        <w:tc>
          <w:tcPr>
            <w:tcW w:w="3259" w:type="dxa"/>
          </w:tcPr>
          <w:p w:rsidR="00C5405C" w:rsidRDefault="00334F88" w:rsidP="00C5405C">
            <w:pPr>
              <w:cnfStyle w:val="000000000000"/>
              <w:rPr>
                <w:ins w:id="88" w:author="Claus" w:date="2018-12-14T10:40:00Z"/>
              </w:rPr>
            </w:pPr>
            <w:ins w:id="89" w:author="Claus" w:date="2018-12-14T10:46:00Z">
              <w:r>
                <w:t>Simpel</w:t>
              </w:r>
            </w:ins>
          </w:p>
        </w:tc>
        <w:tc>
          <w:tcPr>
            <w:tcW w:w="3260" w:type="dxa"/>
          </w:tcPr>
          <w:p w:rsidR="00C5405C" w:rsidRDefault="00334F88" w:rsidP="00C5405C">
            <w:pPr>
              <w:cnfStyle w:val="000000000000"/>
              <w:rPr>
                <w:ins w:id="90" w:author="Claus" w:date="2018-12-14T10:40:00Z"/>
              </w:rPr>
            </w:pPr>
            <w:ins w:id="91" w:author="Claus" w:date="2018-12-14T10:46:00Z">
              <w:r>
                <w:t>Opdatering</w:t>
              </w:r>
            </w:ins>
          </w:p>
        </w:tc>
      </w:tr>
      <w:tr w:rsidR="00C5405C" w:rsidTr="00C5405C">
        <w:trPr>
          <w:cnfStyle w:val="000000100000"/>
          <w:ins w:id="92" w:author="Claus" w:date="2018-12-14T10:40:00Z"/>
        </w:trPr>
        <w:tc>
          <w:tcPr>
            <w:cnfStyle w:val="001000000000"/>
            <w:tcW w:w="3259" w:type="dxa"/>
          </w:tcPr>
          <w:p w:rsidR="00C5405C" w:rsidRDefault="00C5405C" w:rsidP="00C5405C">
            <w:pPr>
              <w:rPr>
                <w:ins w:id="93" w:author="Claus" w:date="2018-12-14T10:40:00Z"/>
              </w:rPr>
            </w:pPr>
            <w:ins w:id="94" w:author="Claus" w:date="2018-12-14T10:40:00Z">
              <w:r>
                <w:t>Åbn carportforespørgsel</w:t>
              </w:r>
            </w:ins>
          </w:p>
        </w:tc>
        <w:tc>
          <w:tcPr>
            <w:tcW w:w="3259" w:type="dxa"/>
          </w:tcPr>
          <w:p w:rsidR="00C5405C" w:rsidRDefault="00334F88" w:rsidP="00C5405C">
            <w:pPr>
              <w:cnfStyle w:val="000000100000"/>
              <w:rPr>
                <w:ins w:id="95" w:author="Claus" w:date="2018-12-14T10:40:00Z"/>
              </w:rPr>
            </w:pPr>
            <w:ins w:id="96" w:author="Claus" w:date="2018-12-14T10:46:00Z">
              <w:r>
                <w:t>Simpel</w:t>
              </w:r>
            </w:ins>
          </w:p>
        </w:tc>
        <w:tc>
          <w:tcPr>
            <w:tcW w:w="3260" w:type="dxa"/>
          </w:tcPr>
          <w:p w:rsidR="00C5405C" w:rsidRDefault="00334F88" w:rsidP="00C5405C">
            <w:pPr>
              <w:cnfStyle w:val="000000100000"/>
              <w:rPr>
                <w:ins w:id="97" w:author="Claus" w:date="2018-12-14T10:40:00Z"/>
              </w:rPr>
            </w:pPr>
            <w:ins w:id="98" w:author="Claus" w:date="2018-12-14T10:46:00Z">
              <w:r>
                <w:t>Aflæsning</w:t>
              </w:r>
            </w:ins>
          </w:p>
        </w:tc>
      </w:tr>
      <w:tr w:rsidR="00C5405C" w:rsidTr="00C5405C">
        <w:trPr>
          <w:ins w:id="99" w:author="Claus" w:date="2018-12-14T10:40:00Z"/>
        </w:trPr>
        <w:tc>
          <w:tcPr>
            <w:cnfStyle w:val="001000000000"/>
            <w:tcW w:w="3259" w:type="dxa"/>
          </w:tcPr>
          <w:p w:rsidR="00C5405C" w:rsidRDefault="00C5405C" w:rsidP="00C5405C">
            <w:pPr>
              <w:rPr>
                <w:ins w:id="100" w:author="Claus" w:date="2018-12-14T10:40:00Z"/>
              </w:rPr>
            </w:pPr>
            <w:ins w:id="101" w:author="Claus" w:date="2018-12-14T10:40:00Z">
              <w:r>
                <w:t>Besvar carportforespørgsel</w:t>
              </w:r>
            </w:ins>
          </w:p>
        </w:tc>
        <w:tc>
          <w:tcPr>
            <w:tcW w:w="3259" w:type="dxa"/>
          </w:tcPr>
          <w:p w:rsidR="00C5405C" w:rsidRDefault="00334F88" w:rsidP="00C5405C">
            <w:pPr>
              <w:cnfStyle w:val="000000000000"/>
              <w:rPr>
                <w:ins w:id="102" w:author="Claus" w:date="2018-12-14T10:40:00Z"/>
              </w:rPr>
            </w:pPr>
            <w:ins w:id="103" w:author="Claus" w:date="2018-12-14T10:46:00Z">
              <w:r>
                <w:t>Simpel</w:t>
              </w:r>
            </w:ins>
          </w:p>
        </w:tc>
        <w:tc>
          <w:tcPr>
            <w:tcW w:w="3260" w:type="dxa"/>
          </w:tcPr>
          <w:p w:rsidR="00C5405C" w:rsidRDefault="00334F88" w:rsidP="00C5405C">
            <w:pPr>
              <w:cnfStyle w:val="000000000000"/>
              <w:rPr>
                <w:ins w:id="104" w:author="Claus" w:date="2018-12-14T10:40:00Z"/>
              </w:rPr>
            </w:pPr>
            <w:ins w:id="105" w:author="Claus" w:date="2018-12-14T10:46:00Z">
              <w:r>
                <w:t>Opdatering</w:t>
              </w:r>
            </w:ins>
          </w:p>
        </w:tc>
      </w:tr>
      <w:tr w:rsidR="00C5405C" w:rsidTr="00C5405C">
        <w:trPr>
          <w:cnfStyle w:val="000000100000"/>
          <w:ins w:id="106" w:author="Claus" w:date="2018-12-14T10:41:00Z"/>
        </w:trPr>
        <w:tc>
          <w:tcPr>
            <w:cnfStyle w:val="001000000000"/>
            <w:tcW w:w="3259" w:type="dxa"/>
          </w:tcPr>
          <w:p w:rsidR="00C5405C" w:rsidRDefault="00C5405C" w:rsidP="00C5405C">
            <w:pPr>
              <w:rPr>
                <w:ins w:id="107" w:author="Claus" w:date="2018-12-14T10:41:00Z"/>
              </w:rPr>
            </w:pPr>
            <w:ins w:id="108" w:author="Claus" w:date="2018-12-14T10:41:00Z">
              <w:r>
                <w:t>Konfigurer carport</w:t>
              </w:r>
            </w:ins>
          </w:p>
        </w:tc>
        <w:tc>
          <w:tcPr>
            <w:tcW w:w="3259" w:type="dxa"/>
          </w:tcPr>
          <w:p w:rsidR="00C5405C" w:rsidRDefault="00334F88" w:rsidP="00C5405C">
            <w:pPr>
              <w:cnfStyle w:val="000000100000"/>
              <w:rPr>
                <w:ins w:id="109" w:author="Claus" w:date="2018-12-14T10:41:00Z"/>
              </w:rPr>
            </w:pPr>
            <w:ins w:id="110" w:author="Claus" w:date="2018-12-14T10:46:00Z">
              <w:r>
                <w:t>Simpel</w:t>
              </w:r>
            </w:ins>
          </w:p>
        </w:tc>
        <w:tc>
          <w:tcPr>
            <w:tcW w:w="3260" w:type="dxa"/>
          </w:tcPr>
          <w:p w:rsidR="00C5405C" w:rsidRDefault="00334F88" w:rsidP="00C5405C">
            <w:pPr>
              <w:cnfStyle w:val="000000100000"/>
              <w:rPr>
                <w:ins w:id="111" w:author="Claus" w:date="2018-12-14T10:41:00Z"/>
              </w:rPr>
            </w:pPr>
            <w:ins w:id="112" w:author="Claus" w:date="2018-12-14T10:46:00Z">
              <w:r>
                <w:t>Opdatering</w:t>
              </w:r>
            </w:ins>
          </w:p>
        </w:tc>
      </w:tr>
      <w:tr w:rsidR="00C5405C" w:rsidTr="00C5405C">
        <w:trPr>
          <w:ins w:id="113" w:author="Claus" w:date="2018-12-14T10:41:00Z"/>
        </w:trPr>
        <w:tc>
          <w:tcPr>
            <w:cnfStyle w:val="001000000000"/>
            <w:tcW w:w="3259" w:type="dxa"/>
          </w:tcPr>
          <w:p w:rsidR="00C5405C" w:rsidRDefault="00C5405C" w:rsidP="00C5405C">
            <w:pPr>
              <w:rPr>
                <w:ins w:id="114" w:author="Claus" w:date="2018-12-14T10:41:00Z"/>
              </w:rPr>
            </w:pPr>
            <w:ins w:id="115" w:author="Claus" w:date="2018-12-14T10:41:00Z">
              <w:r>
                <w:t>Administrer kunde</w:t>
              </w:r>
            </w:ins>
          </w:p>
        </w:tc>
        <w:tc>
          <w:tcPr>
            <w:tcW w:w="3259" w:type="dxa"/>
          </w:tcPr>
          <w:p w:rsidR="00C5405C" w:rsidRDefault="00334F88" w:rsidP="00C5405C">
            <w:pPr>
              <w:cnfStyle w:val="000000000000"/>
              <w:rPr>
                <w:ins w:id="116" w:author="Claus" w:date="2018-12-14T10:41:00Z"/>
              </w:rPr>
            </w:pPr>
            <w:ins w:id="117" w:author="Claus" w:date="2018-12-14T10:46:00Z">
              <w:r>
                <w:t>Simpel</w:t>
              </w:r>
            </w:ins>
          </w:p>
        </w:tc>
        <w:tc>
          <w:tcPr>
            <w:tcW w:w="3260" w:type="dxa"/>
          </w:tcPr>
          <w:p w:rsidR="00C5405C" w:rsidRDefault="00334F88" w:rsidP="00C5405C">
            <w:pPr>
              <w:cnfStyle w:val="000000000000"/>
              <w:rPr>
                <w:ins w:id="118" w:author="Claus" w:date="2018-12-14T10:41:00Z"/>
              </w:rPr>
            </w:pPr>
            <w:ins w:id="119" w:author="Claus" w:date="2018-12-14T10:46:00Z">
              <w:r>
                <w:t>Opdatering</w:t>
              </w:r>
            </w:ins>
          </w:p>
        </w:tc>
      </w:tr>
      <w:tr w:rsidR="00C5405C" w:rsidTr="00C5405C">
        <w:trPr>
          <w:cnfStyle w:val="000000100000"/>
          <w:ins w:id="120" w:author="Claus" w:date="2018-12-14T10:41:00Z"/>
        </w:trPr>
        <w:tc>
          <w:tcPr>
            <w:cnfStyle w:val="001000000000"/>
            <w:tcW w:w="3259" w:type="dxa"/>
          </w:tcPr>
          <w:p w:rsidR="00C5405C" w:rsidRDefault="00C5405C" w:rsidP="00C5405C">
            <w:pPr>
              <w:rPr>
                <w:ins w:id="121" w:author="Claus" w:date="2018-12-14T10:41:00Z"/>
              </w:rPr>
            </w:pPr>
            <w:ins w:id="122" w:author="Claus" w:date="2018-12-14T10:41:00Z">
              <w:r>
                <w:t>Beregn stykliste</w:t>
              </w:r>
            </w:ins>
          </w:p>
        </w:tc>
        <w:tc>
          <w:tcPr>
            <w:tcW w:w="3259" w:type="dxa"/>
          </w:tcPr>
          <w:p w:rsidR="00C5405C" w:rsidRDefault="00334F88" w:rsidP="00C5405C">
            <w:pPr>
              <w:cnfStyle w:val="000000100000"/>
              <w:rPr>
                <w:ins w:id="123" w:author="Claus" w:date="2018-12-14T10:41:00Z"/>
              </w:rPr>
            </w:pPr>
            <w:ins w:id="124" w:author="Claus" w:date="2018-12-14T10:46:00Z">
              <w:r>
                <w:t>Særdeles kompleks</w:t>
              </w:r>
            </w:ins>
          </w:p>
        </w:tc>
        <w:tc>
          <w:tcPr>
            <w:tcW w:w="3260" w:type="dxa"/>
          </w:tcPr>
          <w:p w:rsidR="00C5405C" w:rsidRDefault="00334F88" w:rsidP="00C5405C">
            <w:pPr>
              <w:cnfStyle w:val="000000100000"/>
              <w:rPr>
                <w:ins w:id="125" w:author="Claus" w:date="2018-12-14T10:41:00Z"/>
              </w:rPr>
            </w:pPr>
            <w:ins w:id="126" w:author="Claus" w:date="2018-12-14T10:46:00Z">
              <w:r>
                <w:t>Beregning</w:t>
              </w:r>
            </w:ins>
          </w:p>
        </w:tc>
      </w:tr>
      <w:tr w:rsidR="00C5405C" w:rsidTr="00C5405C">
        <w:trPr>
          <w:ins w:id="127" w:author="Claus" w:date="2018-12-14T10:41:00Z"/>
        </w:trPr>
        <w:tc>
          <w:tcPr>
            <w:cnfStyle w:val="001000000000"/>
            <w:tcW w:w="3259" w:type="dxa"/>
          </w:tcPr>
          <w:p w:rsidR="00C5405C" w:rsidRDefault="00C5405C" w:rsidP="00C5405C">
            <w:pPr>
              <w:rPr>
                <w:ins w:id="128" w:author="Claus" w:date="2018-12-14T10:41:00Z"/>
              </w:rPr>
            </w:pPr>
            <w:ins w:id="129" w:author="Claus" w:date="2018-12-14T10:41:00Z">
              <w:r>
                <w:t>Rediger dækningsgrad</w:t>
              </w:r>
            </w:ins>
          </w:p>
        </w:tc>
        <w:tc>
          <w:tcPr>
            <w:tcW w:w="3259" w:type="dxa"/>
          </w:tcPr>
          <w:p w:rsidR="00C5405C" w:rsidRDefault="00334F88" w:rsidP="00C5405C">
            <w:pPr>
              <w:cnfStyle w:val="000000000000"/>
              <w:rPr>
                <w:ins w:id="130" w:author="Claus" w:date="2018-12-14T10:41:00Z"/>
              </w:rPr>
            </w:pPr>
            <w:ins w:id="131" w:author="Claus" w:date="2018-12-14T10:46:00Z">
              <w:r>
                <w:t>Simpel</w:t>
              </w:r>
            </w:ins>
          </w:p>
        </w:tc>
        <w:tc>
          <w:tcPr>
            <w:tcW w:w="3260" w:type="dxa"/>
          </w:tcPr>
          <w:p w:rsidR="00C5405C" w:rsidRDefault="00334F88" w:rsidP="00C5405C">
            <w:pPr>
              <w:cnfStyle w:val="000000000000"/>
              <w:rPr>
                <w:ins w:id="132" w:author="Claus" w:date="2018-12-14T10:41:00Z"/>
              </w:rPr>
            </w:pPr>
            <w:ins w:id="133" w:author="Claus" w:date="2018-12-14T10:46:00Z">
              <w:r>
                <w:t>Opdatering</w:t>
              </w:r>
            </w:ins>
          </w:p>
        </w:tc>
      </w:tr>
      <w:tr w:rsidR="00C5405C" w:rsidTr="00C5405C">
        <w:trPr>
          <w:cnfStyle w:val="000000100000"/>
          <w:ins w:id="134" w:author="Claus" w:date="2018-12-14T10:41:00Z"/>
        </w:trPr>
        <w:tc>
          <w:tcPr>
            <w:cnfStyle w:val="001000000000"/>
            <w:tcW w:w="3259" w:type="dxa"/>
          </w:tcPr>
          <w:p w:rsidR="00C5405C" w:rsidRDefault="00C5405C" w:rsidP="00C5405C">
            <w:pPr>
              <w:rPr>
                <w:ins w:id="135" w:author="Claus" w:date="2018-12-14T10:41:00Z"/>
              </w:rPr>
            </w:pPr>
            <w:ins w:id="136" w:author="Claus" w:date="2018-12-14T10:41:00Z">
              <w:r>
                <w:t>Rediger hjælpetekst</w:t>
              </w:r>
            </w:ins>
          </w:p>
        </w:tc>
        <w:tc>
          <w:tcPr>
            <w:tcW w:w="3259" w:type="dxa"/>
          </w:tcPr>
          <w:p w:rsidR="00C5405C" w:rsidRDefault="00334F88" w:rsidP="00C5405C">
            <w:pPr>
              <w:cnfStyle w:val="000000100000"/>
              <w:rPr>
                <w:ins w:id="137" w:author="Claus" w:date="2018-12-14T10:41:00Z"/>
              </w:rPr>
            </w:pPr>
            <w:ins w:id="138" w:author="Claus" w:date="2018-12-14T10:46:00Z">
              <w:r>
                <w:t>Simpel</w:t>
              </w:r>
            </w:ins>
          </w:p>
        </w:tc>
        <w:tc>
          <w:tcPr>
            <w:tcW w:w="3260" w:type="dxa"/>
          </w:tcPr>
          <w:p w:rsidR="00C5405C" w:rsidRDefault="00334F88" w:rsidP="00C5405C">
            <w:pPr>
              <w:cnfStyle w:val="000000100000"/>
              <w:rPr>
                <w:ins w:id="139" w:author="Claus" w:date="2018-12-14T10:41:00Z"/>
              </w:rPr>
            </w:pPr>
            <w:ins w:id="140" w:author="Claus" w:date="2018-12-14T10:46:00Z">
              <w:r>
                <w:t>Opdatering</w:t>
              </w:r>
            </w:ins>
          </w:p>
        </w:tc>
      </w:tr>
      <w:tr w:rsidR="00C5405C" w:rsidTr="00C5405C">
        <w:trPr>
          <w:ins w:id="141" w:author="Claus" w:date="2018-12-14T10:41:00Z"/>
        </w:trPr>
        <w:tc>
          <w:tcPr>
            <w:cnfStyle w:val="001000000000"/>
            <w:tcW w:w="3259" w:type="dxa"/>
          </w:tcPr>
          <w:p w:rsidR="00C5405C" w:rsidRDefault="00C5405C" w:rsidP="00C5405C">
            <w:pPr>
              <w:rPr>
                <w:ins w:id="142" w:author="Claus" w:date="2018-12-14T10:41:00Z"/>
              </w:rPr>
            </w:pPr>
            <w:ins w:id="143" w:author="Claus" w:date="2018-12-14T10:41:00Z">
              <w:r>
                <w:t>Tilføj vare fra databasen</w:t>
              </w:r>
            </w:ins>
          </w:p>
        </w:tc>
        <w:tc>
          <w:tcPr>
            <w:tcW w:w="3259" w:type="dxa"/>
          </w:tcPr>
          <w:p w:rsidR="00C5405C" w:rsidRDefault="00334F88" w:rsidP="00C5405C">
            <w:pPr>
              <w:cnfStyle w:val="000000000000"/>
              <w:rPr>
                <w:ins w:id="144" w:author="Claus" w:date="2018-12-14T10:41:00Z"/>
              </w:rPr>
            </w:pPr>
            <w:ins w:id="145" w:author="Claus" w:date="2018-12-14T10:47:00Z">
              <w:r>
                <w:t>Simpel</w:t>
              </w:r>
            </w:ins>
          </w:p>
        </w:tc>
        <w:tc>
          <w:tcPr>
            <w:tcW w:w="3260" w:type="dxa"/>
          </w:tcPr>
          <w:p w:rsidR="00C5405C" w:rsidRDefault="00334F88" w:rsidP="00C5405C">
            <w:pPr>
              <w:cnfStyle w:val="000000000000"/>
              <w:rPr>
                <w:ins w:id="146" w:author="Claus" w:date="2018-12-14T10:41:00Z"/>
              </w:rPr>
            </w:pPr>
            <w:ins w:id="147" w:author="Claus" w:date="2018-12-14T10:47:00Z">
              <w:r>
                <w:t>Opdatering</w:t>
              </w:r>
            </w:ins>
          </w:p>
        </w:tc>
      </w:tr>
      <w:tr w:rsidR="00C5405C" w:rsidTr="00C5405C">
        <w:trPr>
          <w:cnfStyle w:val="000000100000"/>
          <w:ins w:id="148" w:author="Claus" w:date="2018-12-14T10:41:00Z"/>
        </w:trPr>
        <w:tc>
          <w:tcPr>
            <w:cnfStyle w:val="001000000000"/>
            <w:tcW w:w="3259" w:type="dxa"/>
          </w:tcPr>
          <w:p w:rsidR="00C5405C" w:rsidRDefault="00C5405C" w:rsidP="00C5405C">
            <w:pPr>
              <w:rPr>
                <w:ins w:id="149" w:author="Claus" w:date="2018-12-14T10:41:00Z"/>
              </w:rPr>
            </w:pPr>
            <w:ins w:id="150" w:author="Claus" w:date="2018-12-14T10:41:00Z">
              <w:r>
                <w:t>Udskriv tegning</w:t>
              </w:r>
            </w:ins>
          </w:p>
        </w:tc>
        <w:tc>
          <w:tcPr>
            <w:tcW w:w="3259" w:type="dxa"/>
          </w:tcPr>
          <w:p w:rsidR="00C5405C" w:rsidRDefault="00334F88" w:rsidP="00C5405C">
            <w:pPr>
              <w:cnfStyle w:val="000000100000"/>
              <w:rPr>
                <w:ins w:id="151" w:author="Claus" w:date="2018-12-14T10:41:00Z"/>
              </w:rPr>
            </w:pPr>
            <w:ins w:id="152" w:author="Claus" w:date="2018-12-14T10:47:00Z">
              <w:r>
                <w:t>Simpel (hvis tegning er dannet)</w:t>
              </w:r>
            </w:ins>
          </w:p>
        </w:tc>
        <w:tc>
          <w:tcPr>
            <w:tcW w:w="3260" w:type="dxa"/>
          </w:tcPr>
          <w:p w:rsidR="00C5405C" w:rsidRDefault="00C5405C" w:rsidP="00C5405C">
            <w:pPr>
              <w:cnfStyle w:val="000000100000"/>
              <w:rPr>
                <w:ins w:id="153" w:author="Claus" w:date="2018-12-14T10:41:00Z"/>
              </w:rPr>
            </w:pPr>
          </w:p>
        </w:tc>
      </w:tr>
      <w:tr w:rsidR="00C5405C" w:rsidTr="00C5405C">
        <w:trPr>
          <w:ins w:id="154" w:author="Claus" w:date="2018-12-14T10:41:00Z"/>
        </w:trPr>
        <w:tc>
          <w:tcPr>
            <w:cnfStyle w:val="001000000000"/>
            <w:tcW w:w="3259" w:type="dxa"/>
          </w:tcPr>
          <w:p w:rsidR="00C5405C" w:rsidRDefault="00C5405C" w:rsidP="00C5405C">
            <w:pPr>
              <w:rPr>
                <w:ins w:id="155" w:author="Claus" w:date="2018-12-14T10:41:00Z"/>
              </w:rPr>
            </w:pPr>
            <w:ins w:id="156" w:author="Claus" w:date="2018-12-14T10:41:00Z">
              <w:r>
                <w:t>Se beskrivelse</w:t>
              </w:r>
            </w:ins>
          </w:p>
        </w:tc>
        <w:tc>
          <w:tcPr>
            <w:tcW w:w="3259" w:type="dxa"/>
          </w:tcPr>
          <w:p w:rsidR="00C5405C" w:rsidRDefault="00334F88" w:rsidP="00C5405C">
            <w:pPr>
              <w:cnfStyle w:val="000000000000"/>
              <w:rPr>
                <w:ins w:id="157" w:author="Claus" w:date="2018-12-14T10:41:00Z"/>
              </w:rPr>
            </w:pPr>
            <w:ins w:id="158" w:author="Claus" w:date="2018-12-14T10:47:00Z">
              <w:r>
                <w:t>Simpel</w:t>
              </w:r>
            </w:ins>
          </w:p>
        </w:tc>
        <w:tc>
          <w:tcPr>
            <w:tcW w:w="3260" w:type="dxa"/>
          </w:tcPr>
          <w:p w:rsidR="00C5405C" w:rsidRDefault="00334F88" w:rsidP="00C5405C">
            <w:pPr>
              <w:cnfStyle w:val="000000000000"/>
              <w:rPr>
                <w:ins w:id="159" w:author="Claus" w:date="2018-12-14T10:41:00Z"/>
              </w:rPr>
            </w:pPr>
            <w:ins w:id="160" w:author="Claus" w:date="2018-12-14T10:48:00Z">
              <w:r>
                <w:t>Aflæsning</w:t>
              </w:r>
            </w:ins>
          </w:p>
        </w:tc>
      </w:tr>
      <w:tr w:rsidR="00C5405C" w:rsidTr="00C5405C">
        <w:trPr>
          <w:cnfStyle w:val="000000100000"/>
          <w:ins w:id="161" w:author="Claus" w:date="2018-12-14T10:41:00Z"/>
        </w:trPr>
        <w:tc>
          <w:tcPr>
            <w:cnfStyle w:val="001000000000"/>
            <w:tcW w:w="3259" w:type="dxa"/>
          </w:tcPr>
          <w:p w:rsidR="00C5405C" w:rsidRDefault="00C5405C" w:rsidP="00C5405C">
            <w:pPr>
              <w:rPr>
                <w:ins w:id="162" w:author="Claus" w:date="2018-12-14T10:41:00Z"/>
              </w:rPr>
            </w:pPr>
            <w:ins w:id="163" w:author="Claus" w:date="2018-12-14T10:41:00Z">
              <w:r>
                <w:t>Administrer varer</w:t>
              </w:r>
            </w:ins>
          </w:p>
        </w:tc>
        <w:tc>
          <w:tcPr>
            <w:tcW w:w="3259" w:type="dxa"/>
          </w:tcPr>
          <w:p w:rsidR="00C5405C" w:rsidRDefault="00334F88" w:rsidP="00C5405C">
            <w:pPr>
              <w:cnfStyle w:val="000000100000"/>
              <w:rPr>
                <w:ins w:id="164" w:author="Claus" w:date="2018-12-14T10:41:00Z"/>
              </w:rPr>
            </w:pPr>
            <w:ins w:id="165" w:author="Claus" w:date="2018-12-14T10:49:00Z">
              <w:r>
                <w:t>Middel</w:t>
              </w:r>
            </w:ins>
          </w:p>
        </w:tc>
        <w:tc>
          <w:tcPr>
            <w:tcW w:w="3260" w:type="dxa"/>
          </w:tcPr>
          <w:p w:rsidR="00C5405C" w:rsidRDefault="00334F88" w:rsidP="00C5405C">
            <w:pPr>
              <w:cnfStyle w:val="000000100000"/>
              <w:rPr>
                <w:ins w:id="166" w:author="Claus" w:date="2018-12-14T10:41:00Z"/>
              </w:rPr>
            </w:pPr>
            <w:ins w:id="167" w:author="Claus" w:date="2018-12-14T10:49:00Z">
              <w:r>
                <w:t>Opdatering</w:t>
              </w:r>
            </w:ins>
          </w:p>
        </w:tc>
      </w:tr>
      <w:tr w:rsidR="00C5405C" w:rsidTr="00C5405C">
        <w:trPr>
          <w:ins w:id="168" w:author="Claus" w:date="2018-12-14T10:41:00Z"/>
        </w:trPr>
        <w:tc>
          <w:tcPr>
            <w:cnfStyle w:val="001000000000"/>
            <w:tcW w:w="3259" w:type="dxa"/>
          </w:tcPr>
          <w:p w:rsidR="00C5405C" w:rsidRDefault="00C5405C" w:rsidP="00C5405C">
            <w:pPr>
              <w:rPr>
                <w:ins w:id="169" w:author="Claus" w:date="2018-12-14T10:41:00Z"/>
              </w:rPr>
            </w:pPr>
            <w:ins w:id="170" w:author="Claus" w:date="2018-12-14T10:42:00Z">
              <w:r>
                <w:t>Nulstil brugerkonto</w:t>
              </w:r>
            </w:ins>
          </w:p>
        </w:tc>
        <w:tc>
          <w:tcPr>
            <w:tcW w:w="3259" w:type="dxa"/>
          </w:tcPr>
          <w:p w:rsidR="00C5405C" w:rsidRDefault="00334F88" w:rsidP="00C5405C">
            <w:pPr>
              <w:cnfStyle w:val="000000000000"/>
              <w:rPr>
                <w:ins w:id="171" w:author="Claus" w:date="2018-12-14T10:41:00Z"/>
              </w:rPr>
            </w:pPr>
            <w:ins w:id="172" w:author="Claus" w:date="2018-12-14T10:49:00Z">
              <w:r>
                <w:t>Middel</w:t>
              </w:r>
            </w:ins>
          </w:p>
        </w:tc>
        <w:tc>
          <w:tcPr>
            <w:tcW w:w="3260" w:type="dxa"/>
          </w:tcPr>
          <w:p w:rsidR="00C5405C" w:rsidRDefault="00334F88" w:rsidP="00C5405C">
            <w:pPr>
              <w:cnfStyle w:val="000000000000"/>
              <w:rPr>
                <w:ins w:id="173" w:author="Claus" w:date="2018-12-14T10:41:00Z"/>
              </w:rPr>
            </w:pPr>
            <w:ins w:id="174" w:author="Claus" w:date="2018-12-14T10:49:00Z">
              <w:r>
                <w:t>Opdatering</w:t>
              </w:r>
            </w:ins>
          </w:p>
        </w:tc>
      </w:tr>
      <w:tr w:rsidR="00C5405C" w:rsidTr="00C5405C">
        <w:trPr>
          <w:cnfStyle w:val="000000100000"/>
          <w:ins w:id="175" w:author="Claus" w:date="2018-12-14T10:42:00Z"/>
        </w:trPr>
        <w:tc>
          <w:tcPr>
            <w:cnfStyle w:val="001000000000"/>
            <w:tcW w:w="3259" w:type="dxa"/>
          </w:tcPr>
          <w:p w:rsidR="00C5405C" w:rsidRDefault="00C5405C" w:rsidP="00C5405C">
            <w:pPr>
              <w:rPr>
                <w:ins w:id="176" w:author="Claus" w:date="2018-12-14T10:42:00Z"/>
              </w:rPr>
            </w:pPr>
            <w:ins w:id="177" w:author="Claus" w:date="2018-12-14T10:42:00Z">
              <w:r>
                <w:t>Administrer brugerkonti</w:t>
              </w:r>
            </w:ins>
          </w:p>
        </w:tc>
        <w:tc>
          <w:tcPr>
            <w:tcW w:w="3259" w:type="dxa"/>
          </w:tcPr>
          <w:p w:rsidR="00C5405C" w:rsidRDefault="00334F88" w:rsidP="00C5405C">
            <w:pPr>
              <w:cnfStyle w:val="000000100000"/>
              <w:rPr>
                <w:ins w:id="178" w:author="Claus" w:date="2018-12-14T10:42:00Z"/>
              </w:rPr>
            </w:pPr>
            <w:ins w:id="179" w:author="Claus" w:date="2018-12-14T10:49:00Z">
              <w:r>
                <w:t>Middel</w:t>
              </w:r>
            </w:ins>
          </w:p>
        </w:tc>
        <w:tc>
          <w:tcPr>
            <w:tcW w:w="3260" w:type="dxa"/>
          </w:tcPr>
          <w:p w:rsidR="00C5405C" w:rsidRDefault="00334F88" w:rsidP="00C5405C">
            <w:pPr>
              <w:cnfStyle w:val="000000100000"/>
              <w:rPr>
                <w:ins w:id="180" w:author="Claus" w:date="2018-12-14T10:42:00Z"/>
              </w:rPr>
            </w:pPr>
            <w:ins w:id="181" w:author="Claus" w:date="2018-12-14T10:49:00Z">
              <w:r>
                <w:t>Opdatering</w:t>
              </w:r>
            </w:ins>
          </w:p>
        </w:tc>
      </w:tr>
      <w:tr w:rsidR="00C5405C" w:rsidTr="00C5405C">
        <w:trPr>
          <w:ins w:id="182" w:author="Claus" w:date="2018-12-14T10:42:00Z"/>
        </w:trPr>
        <w:tc>
          <w:tcPr>
            <w:cnfStyle w:val="001000000000"/>
            <w:tcW w:w="3259" w:type="dxa"/>
          </w:tcPr>
          <w:p w:rsidR="00C5405C" w:rsidRDefault="00C5405C" w:rsidP="00C5405C">
            <w:pPr>
              <w:rPr>
                <w:ins w:id="183" w:author="Claus" w:date="2018-12-14T10:42:00Z"/>
              </w:rPr>
            </w:pPr>
            <w:ins w:id="184" w:author="Claus" w:date="2018-12-14T10:42:00Z">
              <w:r>
                <w:t>Administrer samlevejledninger</w:t>
              </w:r>
            </w:ins>
          </w:p>
        </w:tc>
        <w:tc>
          <w:tcPr>
            <w:tcW w:w="3259" w:type="dxa"/>
          </w:tcPr>
          <w:p w:rsidR="00C5405C" w:rsidRDefault="00334F88" w:rsidP="00C5405C">
            <w:pPr>
              <w:cnfStyle w:val="000000000000"/>
              <w:rPr>
                <w:ins w:id="185" w:author="Claus" w:date="2018-12-14T10:42:00Z"/>
              </w:rPr>
            </w:pPr>
            <w:ins w:id="186" w:author="Claus" w:date="2018-12-14T10:49:00Z">
              <w:r>
                <w:t>Middel</w:t>
              </w:r>
            </w:ins>
          </w:p>
        </w:tc>
        <w:tc>
          <w:tcPr>
            <w:tcW w:w="3260" w:type="dxa"/>
          </w:tcPr>
          <w:p w:rsidR="00C5405C" w:rsidRDefault="00334F88" w:rsidP="00C5405C">
            <w:pPr>
              <w:cnfStyle w:val="000000000000"/>
              <w:rPr>
                <w:ins w:id="187" w:author="Claus" w:date="2018-12-14T10:42:00Z"/>
              </w:rPr>
            </w:pPr>
            <w:ins w:id="188" w:author="Claus" w:date="2018-12-14T10:49:00Z">
              <w:r>
                <w:t>Opdatering</w:t>
              </w:r>
            </w:ins>
          </w:p>
        </w:tc>
      </w:tr>
      <w:tr w:rsidR="00C5405C" w:rsidTr="00C5405C">
        <w:trPr>
          <w:cnfStyle w:val="000000100000"/>
          <w:ins w:id="189" w:author="Claus" w:date="2018-12-14T10:42:00Z"/>
        </w:trPr>
        <w:tc>
          <w:tcPr>
            <w:cnfStyle w:val="001000000000"/>
            <w:tcW w:w="3259" w:type="dxa"/>
          </w:tcPr>
          <w:p w:rsidR="00C5405C" w:rsidRDefault="00C5405C" w:rsidP="00C5405C">
            <w:pPr>
              <w:rPr>
                <w:ins w:id="190" w:author="Claus" w:date="2018-12-14T10:42:00Z"/>
              </w:rPr>
            </w:pPr>
            <w:ins w:id="191" w:author="Claus" w:date="2018-12-14T10:42:00Z">
              <w:r>
                <w:t>Udskriv ordredokumenter</w:t>
              </w:r>
            </w:ins>
          </w:p>
        </w:tc>
        <w:tc>
          <w:tcPr>
            <w:tcW w:w="3259" w:type="dxa"/>
          </w:tcPr>
          <w:p w:rsidR="00C5405C" w:rsidRDefault="00334F88" w:rsidP="00C5405C">
            <w:pPr>
              <w:cnfStyle w:val="000000100000"/>
              <w:rPr>
                <w:ins w:id="192" w:author="Claus" w:date="2018-12-14T10:42:00Z"/>
              </w:rPr>
            </w:pPr>
            <w:ins w:id="193" w:author="Claus" w:date="2018-12-14T10:49:00Z">
              <w:r>
                <w:t>Middel</w:t>
              </w:r>
            </w:ins>
          </w:p>
        </w:tc>
        <w:tc>
          <w:tcPr>
            <w:tcW w:w="3260" w:type="dxa"/>
          </w:tcPr>
          <w:p w:rsidR="00C5405C" w:rsidRDefault="00334F88" w:rsidP="00C5405C">
            <w:pPr>
              <w:cnfStyle w:val="000000100000"/>
              <w:rPr>
                <w:ins w:id="194" w:author="Claus" w:date="2018-12-14T10:42:00Z"/>
              </w:rPr>
            </w:pPr>
            <w:ins w:id="195" w:author="Claus" w:date="2018-12-14T10:49:00Z">
              <w:r>
                <w:t>Aflæsning</w:t>
              </w:r>
            </w:ins>
          </w:p>
        </w:tc>
      </w:tr>
      <w:tr w:rsidR="00C5405C" w:rsidTr="00C5405C">
        <w:trPr>
          <w:ins w:id="196" w:author="Claus" w:date="2018-12-14T10:42:00Z"/>
        </w:trPr>
        <w:tc>
          <w:tcPr>
            <w:cnfStyle w:val="001000000000"/>
            <w:tcW w:w="3259" w:type="dxa"/>
          </w:tcPr>
          <w:p w:rsidR="00C5405C" w:rsidRDefault="00C5405C" w:rsidP="00C5405C">
            <w:pPr>
              <w:rPr>
                <w:ins w:id="197" w:author="Claus" w:date="2018-12-14T10:42:00Z"/>
              </w:rPr>
            </w:pPr>
            <w:ins w:id="198" w:author="Claus" w:date="2018-12-14T10:42:00Z">
              <w:r>
                <w:t>Vis fejl i carportforespørgsel</w:t>
              </w:r>
            </w:ins>
          </w:p>
        </w:tc>
        <w:tc>
          <w:tcPr>
            <w:tcW w:w="3259" w:type="dxa"/>
          </w:tcPr>
          <w:p w:rsidR="00C5405C" w:rsidRDefault="00334F88" w:rsidP="00C5405C">
            <w:pPr>
              <w:cnfStyle w:val="000000000000"/>
              <w:rPr>
                <w:ins w:id="199" w:author="Claus" w:date="2018-12-14T10:42:00Z"/>
              </w:rPr>
            </w:pPr>
            <w:ins w:id="200" w:author="Claus" w:date="2018-12-14T10:49:00Z">
              <w:r>
                <w:t>Særdeles kompleks</w:t>
              </w:r>
            </w:ins>
          </w:p>
        </w:tc>
        <w:tc>
          <w:tcPr>
            <w:tcW w:w="3260" w:type="dxa"/>
          </w:tcPr>
          <w:p w:rsidR="00C5405C" w:rsidRDefault="00334F88" w:rsidP="00C5405C">
            <w:pPr>
              <w:cnfStyle w:val="000000000000"/>
              <w:rPr>
                <w:ins w:id="201" w:author="Claus" w:date="2018-12-14T10:42:00Z"/>
              </w:rPr>
            </w:pPr>
            <w:ins w:id="202" w:author="Claus" w:date="2018-12-14T10:49:00Z">
              <w:r>
                <w:t>Beregning</w:t>
              </w:r>
            </w:ins>
          </w:p>
        </w:tc>
      </w:tr>
      <w:tr w:rsidR="00C5405C" w:rsidTr="00C5405C">
        <w:trPr>
          <w:cnfStyle w:val="000000100000"/>
          <w:ins w:id="203" w:author="Claus" w:date="2018-12-14T10:42:00Z"/>
        </w:trPr>
        <w:tc>
          <w:tcPr>
            <w:cnfStyle w:val="001000000000"/>
            <w:tcW w:w="3259" w:type="dxa"/>
          </w:tcPr>
          <w:p w:rsidR="00C5405C" w:rsidRDefault="00C5405C" w:rsidP="00C5405C">
            <w:pPr>
              <w:rPr>
                <w:ins w:id="204" w:author="Claus" w:date="2018-12-14T10:42:00Z"/>
              </w:rPr>
            </w:pPr>
            <w:ins w:id="205" w:author="Claus" w:date="2018-12-14T10:42:00Z">
              <w:r>
                <w:t>Se ordrestatus</w:t>
              </w:r>
            </w:ins>
          </w:p>
        </w:tc>
        <w:tc>
          <w:tcPr>
            <w:tcW w:w="3259" w:type="dxa"/>
          </w:tcPr>
          <w:p w:rsidR="00C5405C" w:rsidRDefault="00334F88" w:rsidP="00C5405C">
            <w:pPr>
              <w:cnfStyle w:val="000000100000"/>
              <w:rPr>
                <w:ins w:id="206" w:author="Claus" w:date="2018-12-14T10:42:00Z"/>
              </w:rPr>
            </w:pPr>
            <w:ins w:id="207" w:author="Claus" w:date="2018-12-14T10:50:00Z">
              <w:r>
                <w:t>Simpel</w:t>
              </w:r>
            </w:ins>
          </w:p>
        </w:tc>
        <w:tc>
          <w:tcPr>
            <w:tcW w:w="3260" w:type="dxa"/>
          </w:tcPr>
          <w:p w:rsidR="00C5405C" w:rsidRDefault="00334F88" w:rsidP="00C5405C">
            <w:pPr>
              <w:cnfStyle w:val="000000100000"/>
              <w:rPr>
                <w:ins w:id="208" w:author="Claus" w:date="2018-12-14T10:42:00Z"/>
              </w:rPr>
            </w:pPr>
            <w:ins w:id="209" w:author="Claus" w:date="2018-12-14T10:50:00Z">
              <w:r>
                <w:t>Aflæsning</w:t>
              </w:r>
            </w:ins>
          </w:p>
        </w:tc>
      </w:tr>
      <w:tr w:rsidR="00C5405C" w:rsidTr="00C5405C">
        <w:trPr>
          <w:ins w:id="210" w:author="Claus" w:date="2018-12-14T10:42:00Z"/>
        </w:trPr>
        <w:tc>
          <w:tcPr>
            <w:cnfStyle w:val="001000000000"/>
            <w:tcW w:w="3259" w:type="dxa"/>
          </w:tcPr>
          <w:p w:rsidR="00C5405C" w:rsidRDefault="00C5405C" w:rsidP="00C5405C">
            <w:pPr>
              <w:rPr>
                <w:ins w:id="211" w:author="Claus" w:date="2018-12-14T10:42:00Z"/>
              </w:rPr>
            </w:pPr>
            <w:ins w:id="212" w:author="Claus" w:date="2018-12-14T10:42:00Z">
              <w:r>
                <w:t>Log ind/ud</w:t>
              </w:r>
            </w:ins>
          </w:p>
        </w:tc>
        <w:tc>
          <w:tcPr>
            <w:tcW w:w="3259" w:type="dxa"/>
          </w:tcPr>
          <w:p w:rsidR="00C5405C" w:rsidRDefault="00334F88" w:rsidP="00C5405C">
            <w:pPr>
              <w:cnfStyle w:val="000000000000"/>
              <w:rPr>
                <w:ins w:id="213" w:author="Claus" w:date="2018-12-14T10:42:00Z"/>
              </w:rPr>
            </w:pPr>
            <w:ins w:id="214" w:author="Claus" w:date="2018-12-14T10:50:00Z">
              <w:r>
                <w:t>Simpel</w:t>
              </w:r>
            </w:ins>
          </w:p>
        </w:tc>
        <w:tc>
          <w:tcPr>
            <w:tcW w:w="3260" w:type="dxa"/>
          </w:tcPr>
          <w:p w:rsidR="00C5405C" w:rsidRDefault="00334F88" w:rsidP="00C5405C">
            <w:pPr>
              <w:cnfStyle w:val="000000000000"/>
              <w:rPr>
                <w:ins w:id="215" w:author="Claus" w:date="2018-12-14T10:42:00Z"/>
              </w:rPr>
            </w:pPr>
            <w:ins w:id="216" w:author="Claus" w:date="2018-12-14T10:50:00Z">
              <w:r>
                <w:t>Aflæsning</w:t>
              </w:r>
            </w:ins>
          </w:p>
        </w:tc>
      </w:tr>
    </w:tbl>
    <w:p w:rsidR="00C5405C" w:rsidRPr="00C5405C" w:rsidRDefault="00C5405C" w:rsidP="00C5405C"/>
    <w:p w:rsidR="00A43C50" w:rsidRDefault="00EC75FF">
      <w:pPr>
        <w:jc w:val="both"/>
        <w:rPr>
          <w:i/>
        </w:rPr>
        <w:pPrChange w:id="217" w:author="Claus" w:date="2018-12-14T09:16:00Z">
          <w:pPr>
            <w:ind w:left="360"/>
          </w:pPr>
        </w:pPrChange>
      </w:pPr>
      <w:r w:rsidRPr="008A6BE9">
        <w:rPr>
          <w:i/>
        </w:rPr>
        <w:t>Filtrer carport</w:t>
      </w:r>
      <w:r w:rsidR="008A6BE9">
        <w:rPr>
          <w:i/>
        </w:rPr>
        <w:t>,</w:t>
      </w:r>
      <w:r w:rsidR="00FF4059" w:rsidRPr="008A6BE9">
        <w:rPr>
          <w:i/>
        </w:rPr>
        <w:t xml:space="preserve"> </w:t>
      </w:r>
      <w:r w:rsidR="008A6BE9">
        <w:rPr>
          <w:i/>
        </w:rPr>
        <w:t>h</w:t>
      </w:r>
      <w:r w:rsidRPr="008A6BE9">
        <w:rPr>
          <w:i/>
        </w:rPr>
        <w:t>ent/vis tegning</w:t>
      </w:r>
      <w:r w:rsidR="008A6BE9">
        <w:rPr>
          <w:i/>
        </w:rPr>
        <w:t>,</w:t>
      </w:r>
      <w:r w:rsidR="00FF4059" w:rsidRPr="008A6BE9">
        <w:rPr>
          <w:i/>
        </w:rPr>
        <w:t xml:space="preserve"> </w:t>
      </w:r>
      <w:r w:rsidR="008A6BE9">
        <w:rPr>
          <w:i/>
        </w:rPr>
        <w:t>v</w:t>
      </w:r>
      <w:r w:rsidRPr="008A6BE9">
        <w:rPr>
          <w:i/>
        </w:rPr>
        <w:t>is carport</w:t>
      </w:r>
      <w:r w:rsidR="008A6BE9">
        <w:rPr>
          <w:i/>
        </w:rPr>
        <w:t>,</w:t>
      </w:r>
      <w:r w:rsidR="00FF4059" w:rsidRPr="008A6BE9">
        <w:rPr>
          <w:i/>
        </w:rPr>
        <w:t xml:space="preserve"> </w:t>
      </w:r>
      <w:r w:rsidR="008A6BE9">
        <w:rPr>
          <w:i/>
        </w:rPr>
        <w:t>v</w:t>
      </w:r>
      <w:r w:rsidRPr="008A6BE9">
        <w:rPr>
          <w:i/>
        </w:rPr>
        <w:t>is leveringspris</w:t>
      </w:r>
      <w:r w:rsidR="008A6BE9">
        <w:rPr>
          <w:i/>
        </w:rPr>
        <w:t>,</w:t>
      </w:r>
      <w:r w:rsidR="00FF4059" w:rsidRPr="008A6BE9">
        <w:rPr>
          <w:i/>
        </w:rPr>
        <w:t xml:space="preserve"> </w:t>
      </w:r>
      <w:r w:rsidR="008A6BE9">
        <w:rPr>
          <w:i/>
        </w:rPr>
        <w:t>d</w:t>
      </w:r>
      <w:r w:rsidRPr="008A6BE9">
        <w:rPr>
          <w:i/>
        </w:rPr>
        <w:t>esign egen carport</w:t>
      </w:r>
      <w:r w:rsidR="008A6BE9">
        <w:rPr>
          <w:i/>
        </w:rPr>
        <w:t>,</w:t>
      </w:r>
      <w:r w:rsidR="00FF4059" w:rsidRPr="008A6BE9">
        <w:rPr>
          <w:i/>
        </w:rPr>
        <w:t xml:space="preserve"> </w:t>
      </w:r>
      <w:r w:rsidR="008A6BE9">
        <w:rPr>
          <w:i/>
        </w:rPr>
        <w:t>a</w:t>
      </w:r>
      <w:r w:rsidRPr="008A6BE9">
        <w:rPr>
          <w:i/>
        </w:rPr>
        <w:t>fsend carportforespørgsel</w:t>
      </w:r>
      <w:r w:rsidR="008A6BE9">
        <w:rPr>
          <w:i/>
        </w:rPr>
        <w:t>,</w:t>
      </w:r>
      <w:r w:rsidR="00FF4059" w:rsidRPr="008A6BE9">
        <w:rPr>
          <w:i/>
        </w:rPr>
        <w:t xml:space="preserve"> </w:t>
      </w:r>
      <w:r w:rsidR="008A6BE9">
        <w:rPr>
          <w:i/>
        </w:rPr>
        <w:t>å</w:t>
      </w:r>
      <w:r w:rsidRPr="008A6BE9">
        <w:rPr>
          <w:i/>
        </w:rPr>
        <w:t>bn carportforespørgsel</w:t>
      </w:r>
      <w:r w:rsidR="008A6BE9">
        <w:rPr>
          <w:i/>
        </w:rPr>
        <w:t>,</w:t>
      </w:r>
      <w:r w:rsidRPr="008A6BE9">
        <w:rPr>
          <w:i/>
        </w:rPr>
        <w:t xml:space="preserve"> </w:t>
      </w:r>
      <w:r w:rsidR="00473C7B">
        <w:rPr>
          <w:i/>
        </w:rPr>
        <w:t>b</w:t>
      </w:r>
      <w:r w:rsidR="00473C7B" w:rsidRPr="008A6BE9">
        <w:rPr>
          <w:i/>
        </w:rPr>
        <w:t>esvare carportforespørgsel</w:t>
      </w:r>
      <w:r w:rsidR="00473C7B">
        <w:rPr>
          <w:i/>
        </w:rPr>
        <w:t xml:space="preserve">, </w:t>
      </w:r>
      <w:r w:rsidR="008A6BE9">
        <w:rPr>
          <w:i/>
        </w:rPr>
        <w:t>k</w:t>
      </w:r>
      <w:r w:rsidRPr="008A6BE9">
        <w:rPr>
          <w:i/>
        </w:rPr>
        <w:t>onfigurer carport</w:t>
      </w:r>
      <w:r w:rsidR="008A6BE9">
        <w:rPr>
          <w:i/>
        </w:rPr>
        <w:t>,</w:t>
      </w:r>
      <w:r w:rsidR="00FF4059" w:rsidRPr="008A6BE9">
        <w:rPr>
          <w:i/>
        </w:rPr>
        <w:t xml:space="preserve"> </w:t>
      </w:r>
      <w:r w:rsidR="008A6BE9">
        <w:rPr>
          <w:i/>
        </w:rPr>
        <w:t>a</w:t>
      </w:r>
      <w:r w:rsidRPr="008A6BE9">
        <w:rPr>
          <w:i/>
        </w:rPr>
        <w:t>dministrer kunde</w:t>
      </w:r>
      <w:r w:rsidR="008A6BE9">
        <w:rPr>
          <w:i/>
        </w:rPr>
        <w:t>,</w:t>
      </w:r>
      <w:r w:rsidR="00FF4059" w:rsidRPr="008A6BE9">
        <w:rPr>
          <w:i/>
        </w:rPr>
        <w:t xml:space="preserve"> </w:t>
      </w:r>
      <w:r w:rsidR="008A6BE9">
        <w:rPr>
          <w:i/>
        </w:rPr>
        <w:t>b</w:t>
      </w:r>
      <w:r w:rsidRPr="008A6BE9">
        <w:rPr>
          <w:i/>
        </w:rPr>
        <w:t>eregn stykliste</w:t>
      </w:r>
      <w:r w:rsidR="008A6BE9">
        <w:rPr>
          <w:i/>
        </w:rPr>
        <w:t>,</w:t>
      </w:r>
      <w:r w:rsidR="00FF4059" w:rsidRPr="008A6BE9">
        <w:rPr>
          <w:i/>
        </w:rPr>
        <w:t xml:space="preserve"> </w:t>
      </w:r>
      <w:r w:rsidR="008A6BE9">
        <w:rPr>
          <w:i/>
        </w:rPr>
        <w:t>r</w:t>
      </w:r>
      <w:r w:rsidRPr="008A6BE9">
        <w:rPr>
          <w:i/>
        </w:rPr>
        <w:t>ediger dækningsgrad</w:t>
      </w:r>
      <w:r w:rsidR="008A6BE9">
        <w:rPr>
          <w:i/>
        </w:rPr>
        <w:t>,</w:t>
      </w:r>
      <w:r w:rsidR="00FF4059" w:rsidRPr="008A6BE9">
        <w:rPr>
          <w:i/>
        </w:rPr>
        <w:t xml:space="preserve"> </w:t>
      </w:r>
      <w:r w:rsidR="008A6BE9">
        <w:rPr>
          <w:i/>
        </w:rPr>
        <w:t>r</w:t>
      </w:r>
      <w:r w:rsidRPr="008A6BE9">
        <w:rPr>
          <w:i/>
        </w:rPr>
        <w:t>ediger hjælpetekst</w:t>
      </w:r>
      <w:r w:rsidR="008A6BE9">
        <w:rPr>
          <w:i/>
        </w:rPr>
        <w:t>,</w:t>
      </w:r>
      <w:r w:rsidR="00FF4059" w:rsidRPr="008A6BE9">
        <w:rPr>
          <w:i/>
        </w:rPr>
        <w:t xml:space="preserve"> </w:t>
      </w:r>
      <w:r w:rsidR="008A6BE9">
        <w:rPr>
          <w:i/>
        </w:rPr>
        <w:t>t</w:t>
      </w:r>
      <w:r w:rsidRPr="008A6BE9">
        <w:rPr>
          <w:i/>
        </w:rPr>
        <w:t>ilføj vare fra databasen</w:t>
      </w:r>
      <w:r w:rsidR="008A6BE9">
        <w:rPr>
          <w:i/>
        </w:rPr>
        <w:t>,</w:t>
      </w:r>
      <w:r w:rsidR="00FF4059" w:rsidRPr="008A6BE9">
        <w:rPr>
          <w:i/>
        </w:rPr>
        <w:t xml:space="preserve"> </w:t>
      </w:r>
      <w:r w:rsidR="008A6BE9">
        <w:rPr>
          <w:i/>
        </w:rPr>
        <w:t>s</w:t>
      </w:r>
      <w:r w:rsidRPr="008A6BE9">
        <w:rPr>
          <w:i/>
        </w:rPr>
        <w:t>e/udskriv tegning</w:t>
      </w:r>
      <w:r w:rsidR="008A6BE9">
        <w:rPr>
          <w:i/>
        </w:rPr>
        <w:t>,</w:t>
      </w:r>
      <w:r w:rsidR="00FF4059" w:rsidRPr="008A6BE9">
        <w:rPr>
          <w:i/>
        </w:rPr>
        <w:t xml:space="preserve"> </w:t>
      </w:r>
      <w:r w:rsidR="008A6BE9">
        <w:rPr>
          <w:i/>
        </w:rPr>
        <w:t>s</w:t>
      </w:r>
      <w:r w:rsidR="008A6BE9" w:rsidRPr="008A6BE9">
        <w:rPr>
          <w:i/>
        </w:rPr>
        <w:t>e b</w:t>
      </w:r>
      <w:r w:rsidRPr="008A6BE9">
        <w:rPr>
          <w:i/>
        </w:rPr>
        <w:t>eskrivelse</w:t>
      </w:r>
      <w:r w:rsidR="008A6BE9">
        <w:rPr>
          <w:i/>
        </w:rPr>
        <w:t>,</w:t>
      </w:r>
      <w:r w:rsidR="008A6BE9" w:rsidRPr="008A6BE9">
        <w:rPr>
          <w:i/>
        </w:rPr>
        <w:t xml:space="preserve"> </w:t>
      </w:r>
      <w:r w:rsidR="008A6BE9">
        <w:rPr>
          <w:i/>
        </w:rPr>
        <w:t>a</w:t>
      </w:r>
      <w:r w:rsidRPr="008A6BE9">
        <w:rPr>
          <w:i/>
        </w:rPr>
        <w:t>dministrer varer</w:t>
      </w:r>
      <w:r w:rsidR="008A6BE9">
        <w:rPr>
          <w:i/>
        </w:rPr>
        <w:t>,</w:t>
      </w:r>
      <w:r w:rsidR="008A6BE9" w:rsidRPr="008A6BE9">
        <w:rPr>
          <w:i/>
        </w:rPr>
        <w:t xml:space="preserve"> </w:t>
      </w:r>
      <w:r w:rsidR="008A6BE9">
        <w:rPr>
          <w:i/>
        </w:rPr>
        <w:t>n</w:t>
      </w:r>
      <w:r w:rsidRPr="008A6BE9">
        <w:rPr>
          <w:i/>
        </w:rPr>
        <w:t>ulstil brugerkonto</w:t>
      </w:r>
      <w:r w:rsidR="008A6BE9">
        <w:rPr>
          <w:i/>
        </w:rPr>
        <w:t>,</w:t>
      </w:r>
      <w:r w:rsidR="008A6BE9" w:rsidRPr="008A6BE9">
        <w:rPr>
          <w:i/>
        </w:rPr>
        <w:t xml:space="preserve"> </w:t>
      </w:r>
      <w:r w:rsidR="008A6BE9">
        <w:rPr>
          <w:i/>
        </w:rPr>
        <w:t>a</w:t>
      </w:r>
      <w:r w:rsidR="008A6BE9" w:rsidRPr="008A6BE9">
        <w:rPr>
          <w:i/>
        </w:rPr>
        <w:t xml:space="preserve">dministrer </w:t>
      </w:r>
      <w:r w:rsidRPr="008A6BE9">
        <w:rPr>
          <w:i/>
        </w:rPr>
        <w:t>brugerkonti</w:t>
      </w:r>
      <w:r w:rsidR="008A6BE9">
        <w:rPr>
          <w:i/>
        </w:rPr>
        <w:t>,</w:t>
      </w:r>
      <w:r w:rsidR="008A6BE9" w:rsidRPr="008A6BE9">
        <w:rPr>
          <w:i/>
        </w:rPr>
        <w:t xml:space="preserve"> </w:t>
      </w:r>
      <w:r w:rsidR="008A6BE9">
        <w:rPr>
          <w:i/>
        </w:rPr>
        <w:t>a</w:t>
      </w:r>
      <w:r w:rsidRPr="008A6BE9">
        <w:rPr>
          <w:i/>
        </w:rPr>
        <w:t xml:space="preserve">dministrer </w:t>
      </w:r>
      <w:r w:rsidRPr="008A6BE9">
        <w:rPr>
          <w:i/>
        </w:rPr>
        <w:lastRenderedPageBreak/>
        <w:t>samlevejledninger</w:t>
      </w:r>
      <w:r w:rsidR="008A6BE9">
        <w:rPr>
          <w:i/>
        </w:rPr>
        <w:t>,</w:t>
      </w:r>
      <w:r w:rsidR="008A6BE9" w:rsidRPr="008A6BE9">
        <w:rPr>
          <w:i/>
        </w:rPr>
        <w:t xml:space="preserve"> </w:t>
      </w:r>
      <w:r w:rsidR="008A6BE9">
        <w:rPr>
          <w:i/>
        </w:rPr>
        <w:t>u</w:t>
      </w:r>
      <w:r w:rsidRPr="008A6BE9">
        <w:rPr>
          <w:i/>
        </w:rPr>
        <w:t>dskriv ordredokumenter (faktura, stykliste, plukliste, saml</w:t>
      </w:r>
      <w:r w:rsidR="00600D65">
        <w:rPr>
          <w:i/>
        </w:rPr>
        <w:t>evejledning, ordrebekræftelse mv</w:t>
      </w:r>
      <w:r w:rsidR="008A6BE9">
        <w:rPr>
          <w:i/>
        </w:rPr>
        <w:t>.</w:t>
      </w:r>
      <w:r w:rsidRPr="008A6BE9">
        <w:rPr>
          <w:i/>
        </w:rPr>
        <w:t>)</w:t>
      </w:r>
      <w:r w:rsidR="008A6BE9">
        <w:rPr>
          <w:i/>
        </w:rPr>
        <w:t>,</w:t>
      </w:r>
      <w:r w:rsidR="008A6BE9" w:rsidRPr="008A6BE9">
        <w:rPr>
          <w:i/>
        </w:rPr>
        <w:t xml:space="preserve"> </w:t>
      </w:r>
      <w:r w:rsidR="008A6BE9">
        <w:rPr>
          <w:i/>
        </w:rPr>
        <w:t>v</w:t>
      </w:r>
      <w:r w:rsidRPr="008A6BE9">
        <w:rPr>
          <w:i/>
        </w:rPr>
        <w:t>is fejl i carportforespørgsel</w:t>
      </w:r>
      <w:r w:rsidR="008A6BE9">
        <w:rPr>
          <w:i/>
        </w:rPr>
        <w:t>,</w:t>
      </w:r>
      <w:r w:rsidR="008A6BE9" w:rsidRPr="008A6BE9">
        <w:rPr>
          <w:i/>
        </w:rPr>
        <w:t xml:space="preserve"> </w:t>
      </w:r>
      <w:r w:rsidR="008A6BE9">
        <w:rPr>
          <w:i/>
        </w:rPr>
        <w:t>s</w:t>
      </w:r>
      <w:r w:rsidRPr="008A6BE9">
        <w:rPr>
          <w:i/>
        </w:rPr>
        <w:t>e ordrestatus</w:t>
      </w:r>
      <w:r w:rsidR="008A6BE9">
        <w:rPr>
          <w:i/>
        </w:rPr>
        <w:t>,</w:t>
      </w:r>
      <w:r w:rsidR="008A6BE9" w:rsidRPr="008A6BE9">
        <w:rPr>
          <w:i/>
        </w:rPr>
        <w:t xml:space="preserve"> </w:t>
      </w:r>
      <w:r w:rsidR="008A6BE9">
        <w:rPr>
          <w:i/>
        </w:rPr>
        <w:t>l</w:t>
      </w:r>
      <w:r w:rsidRPr="008A6BE9">
        <w:rPr>
          <w:i/>
        </w:rPr>
        <w:t>og ind</w:t>
      </w:r>
      <w:r w:rsidR="008A6BE9">
        <w:rPr>
          <w:i/>
        </w:rPr>
        <w:t>,</w:t>
      </w:r>
      <w:r w:rsidR="008A6BE9" w:rsidRPr="008A6BE9">
        <w:rPr>
          <w:i/>
        </w:rPr>
        <w:t xml:space="preserve"> </w:t>
      </w:r>
      <w:r w:rsidR="008A6BE9">
        <w:rPr>
          <w:i/>
        </w:rPr>
        <w:t>l</w:t>
      </w:r>
      <w:r w:rsidRPr="008A6BE9">
        <w:rPr>
          <w:i/>
        </w:rPr>
        <w:t>og ud</w:t>
      </w:r>
      <w:r w:rsidR="008A6BE9">
        <w:rPr>
          <w:i/>
        </w:rPr>
        <w:t>.</w:t>
      </w:r>
    </w:p>
    <w:p w:rsidR="00574D6C" w:rsidRDefault="00574D6C" w:rsidP="00552589">
      <w:pPr>
        <w:rPr>
          <w:ins w:id="218" w:author="Claus" w:date="2018-12-14T09:14:00Z"/>
        </w:rPr>
      </w:pPr>
      <w:ins w:id="219" w:author="Claus" w:date="2018-12-14T09:06:00Z">
        <w:r>
          <w:t>Denne liste af nuværende krav kan analyseres lingvistisk for at frembringe e</w:t>
        </w:r>
      </w:ins>
      <w:ins w:id="220" w:author="Claus" w:date="2018-12-14T09:13:00Z">
        <w:r w:rsidR="002D7BB7">
          <w:t xml:space="preserve">n liste </w:t>
        </w:r>
      </w:ins>
      <w:ins w:id="221" w:author="Claus" w:date="2018-12-14T09:06:00Z">
        <w:r>
          <w:t>med kandidatklasser</w:t>
        </w:r>
      </w:ins>
      <w:ins w:id="222" w:author="Claus" w:date="2018-12-14T11:40:00Z">
        <w:r w:rsidR="00984CD6">
          <w:t>, som danner grundlag for domænemodellen, se afsnittet herom.</w:t>
        </w:r>
      </w:ins>
    </w:p>
    <w:p w:rsidR="00473C7B" w:rsidRDefault="00E4355F" w:rsidP="00552589">
      <w:ins w:id="223" w:author="Claus" w:date="2018-12-14T11:16:00Z">
        <w:r>
          <w:t xml:space="preserve">Af listen over </w:t>
        </w:r>
        <w:commentRangeStart w:id="224"/>
        <w:r>
          <w:t>funktionelle krav</w:t>
        </w:r>
      </w:ins>
      <w:ins w:id="225" w:author="Claus" w:date="2018-12-14T11:17:00Z">
        <w:r>
          <w:t xml:space="preserve"> </w:t>
        </w:r>
        <w:commentRangeEnd w:id="224"/>
        <w:r w:rsidR="005B5DE2">
          <w:rPr>
            <w:rStyle w:val="Kommentarhenvisning"/>
          </w:rPr>
          <w:commentReference w:id="224"/>
        </w:r>
        <w:r>
          <w:t xml:space="preserve">er </w:t>
        </w:r>
      </w:ins>
      <w:del w:id="226"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227" w:author="Claus" w:date="2018-12-13T21:13:00Z">
        <w:r w:rsidR="00812593">
          <w:t>e-</w:t>
        </w:r>
      </w:ins>
      <w:r w:rsidR="00473C7B">
        <w:t>mail. Denne åbnes og forespørgslens data indtastes i Fog</w:t>
      </w:r>
      <w:del w:id="228" w:author="Claus" w:date="2018-12-13T21:13:00Z">
        <w:r w:rsidR="00473C7B" w:rsidDel="00812593">
          <w:delText>’</w:delText>
        </w:r>
      </w:del>
      <w:r w:rsidR="00473C7B">
        <w:t>s eget system</w:t>
      </w:r>
      <w:ins w:id="229" w:author="Claus" w:date="2018-12-13T20:58:00Z">
        <w:r w:rsidR="001F2209">
          <w:t xml:space="preserve">; </w:t>
        </w:r>
        <w:proofErr w:type="spellStart"/>
        <w:r w:rsidR="001F2209">
          <w:t>Quick-byg</w:t>
        </w:r>
        <w:proofErr w:type="spellEnd"/>
        <w:r w:rsidR="001F2209">
          <w:t>,</w:t>
        </w:r>
      </w:ins>
      <w:r w:rsidR="00473C7B">
        <w:t xml:space="preserve"> som bl.a. bruges til at beregne materialer og pris.</w:t>
      </w:r>
    </w:p>
    <w:p w:rsidR="00473C7B" w:rsidRDefault="00473C7B" w:rsidP="00552589">
      <w:r>
        <w:t>Arbejdsgangen kan illustreres vha. flg. aktivitetsdiagram:</w:t>
      </w:r>
    </w:p>
    <w:p w:rsidR="00C50BD7" w:rsidRDefault="00C50BD7" w:rsidP="00F7455B">
      <w:pPr>
        <w:jc w:val="center"/>
      </w:pPr>
      <w:r w:rsidRPr="00C50BD7">
        <w:rPr>
          <w:noProof/>
          <w:lang w:eastAsia="da-DK"/>
        </w:rPr>
        <w:lastRenderedPageBreak/>
        <w:drawing>
          <wp:inline distT="0" distB="0" distL="0" distR="0">
            <wp:extent cx="5164072" cy="8574656"/>
            <wp:effectExtent l="19050" t="0" r="0"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170507" cy="8585341"/>
                    </a:xfrm>
                    <a:prstGeom prst="rect">
                      <a:avLst/>
                    </a:prstGeom>
                    <a:noFill/>
                    <a:ln w="9525">
                      <a:noFill/>
                      <a:miter lim="800000"/>
                      <a:headEnd/>
                      <a:tailEnd/>
                    </a:ln>
                  </pic:spPr>
                </pic:pic>
              </a:graphicData>
            </a:graphic>
          </wp:inline>
        </w:drawing>
      </w:r>
    </w:p>
    <w:p w:rsidR="00473C7B" w:rsidRDefault="00C82689" w:rsidP="00552589">
      <w:r>
        <w:lastRenderedPageBreak/>
        <w:t>Medarbejderen i trælasten skal foretage mange skridt</w:t>
      </w:r>
      <w:ins w:id="230" w:author="Claus" w:date="2018-12-13T21:14:00Z">
        <w:r w:rsidR="00812593">
          <w:t>,</w:t>
        </w:r>
      </w:ins>
      <w:r>
        <w:t xml:space="preserve"> før et tilbud kan afsendes. Nogle af disse </w:t>
      </w:r>
      <w:ins w:id="231" w:author="Claus" w:date="2018-12-13T20:58:00Z">
        <w:r w:rsidR="001F2209">
          <w:t xml:space="preserve">skal </w:t>
        </w:r>
      </w:ins>
      <w:del w:id="232" w:author="Claus" w:date="2018-12-13T20:58:00Z">
        <w:r w:rsidDel="001F2209">
          <w:delText>kan</w:delText>
        </w:r>
      </w:del>
      <w:r>
        <w:t xml:space="preserve"> kunden </w:t>
      </w:r>
      <w:ins w:id="233" w:author="Claus" w:date="2018-12-13T20:58:00Z">
        <w:r w:rsidR="001F2209">
          <w:t xml:space="preserve">fremover </w:t>
        </w:r>
      </w:ins>
      <w:r>
        <w:t>selv foretage, inden han/hun afsender en forespørgsel</w:t>
      </w:r>
      <w:ins w:id="234" w:author="Claus" w:date="2018-12-13T20:58:00Z">
        <w:r w:rsidR="001F2209">
          <w:t>, nemlig</w:t>
        </w:r>
      </w:ins>
      <w:del w:id="235" w:author="Claus" w:date="2018-12-13T20:58:00Z">
        <w:r w:rsidDel="001F2209">
          <w:delText>;</w:delText>
        </w:r>
      </w:del>
      <w:r>
        <w:t xml:space="preserve"> valg af tagbelægning og beklædning. </w:t>
      </w:r>
    </w:p>
    <w:p w:rsidR="00C82689" w:rsidRDefault="00C82689" w:rsidP="00552589">
      <w:r>
        <w:t xml:space="preserve">Det er </w:t>
      </w:r>
      <w:del w:id="236" w:author="Claus" w:date="2018-12-14T11:21:00Z">
        <w:r w:rsidDel="0081437D">
          <w:delText xml:space="preserve">også </w:delText>
        </w:r>
      </w:del>
      <w:ins w:id="237" w:author="Claus" w:date="2018-12-14T11:21:00Z">
        <w:r w:rsidR="0081437D">
          <w:t xml:space="preserve">endvidere </w:t>
        </w:r>
      </w:ins>
      <w:r>
        <w:t>vanskeligt at afgøre</w:t>
      </w:r>
      <w:ins w:id="238" w:author="Claus" w:date="2018-12-13T21:15:00Z">
        <w:r w:rsidR="00812593">
          <w:t>,</w:t>
        </w:r>
      </w:ins>
      <w:r>
        <w:t xml:space="preserve"> hvordan medarbejderen holder styr på</w:t>
      </w:r>
      <w:ins w:id="239" w:author="Claus" w:date="2018-12-13T21:15:00Z">
        <w:r w:rsidR="00812593">
          <w:t>,</w:t>
        </w:r>
      </w:ins>
      <w:r>
        <w:t xml:space="preserve"> hvor langt en forespørgsel er kommet i forløbet, da kommunikationen tilsyneladende udelukkende foregår pr. </w:t>
      </w:r>
      <w:ins w:id="240" w:author="Claus" w:date="2018-12-13T21:15:00Z">
        <w:r w:rsidR="00812593">
          <w:t>e-</w:t>
        </w:r>
      </w:ins>
      <w:r>
        <w:t>mail og telefon. Måske er en forespørgsel kun en forespørgsel indtil et tilbud oprettes</w:t>
      </w:r>
      <w:ins w:id="241" w:author="Claus" w:date="2018-12-13T21:00:00Z">
        <w:r w:rsidR="001F2209">
          <w:t xml:space="preserve">, </w:t>
        </w:r>
      </w:ins>
      <w:ins w:id="242" w:author="Claus" w:date="2018-12-13T21:01:00Z">
        <w:r w:rsidR="001F2209">
          <w:t>tilbuddet</w:t>
        </w:r>
      </w:ins>
      <w:ins w:id="243" w:author="Claus" w:date="2018-12-13T21:00:00Z">
        <w:r w:rsidR="001F2209">
          <w:t xml:space="preserve"> </w:t>
        </w:r>
      </w:ins>
      <w:del w:id="244" w:author="Claus" w:date="2018-12-13T21:00:00Z">
        <w:r w:rsidDel="001F2209">
          <w:delText xml:space="preserve"> og et tilbud </w:delText>
        </w:r>
      </w:del>
      <w:r>
        <w:t xml:space="preserve">bliver senere </w:t>
      </w:r>
      <w:ins w:id="245" w:author="Claus" w:date="2018-12-13T21:00:00Z">
        <w:r w:rsidR="001F2209">
          <w:t xml:space="preserve">evt. </w:t>
        </w:r>
      </w:ins>
      <w:r>
        <w:t xml:space="preserve">til en ordrebekræftelse. </w:t>
      </w:r>
      <w:del w:id="246" w:author="Claus" w:date="2018-12-13T21:01:00Z">
        <w:r w:rsidDel="001F2209">
          <w:delText xml:space="preserve">Disse </w:delText>
        </w:r>
      </w:del>
      <w:ins w:id="247" w:author="Claus" w:date="2018-12-13T21:01:00Z">
        <w:r w:rsidR="001F2209">
          <w:t xml:space="preserve">Denne </w:t>
        </w:r>
      </w:ins>
      <w:r>
        <w:t>uklarhed</w:t>
      </w:r>
      <w:del w:id="248" w:author="Claus" w:date="2018-12-13T21:01:00Z">
        <w:r w:rsidDel="001F2209">
          <w:delText>er</w:delText>
        </w:r>
      </w:del>
      <w:r>
        <w:t xml:space="preserve"> skal det fremtidige system eliminere. Vi har derfor opstillet flg. tilstandsdiagram for en forespørgsel</w:t>
      </w:r>
      <w:ins w:id="249" w:author="Claus" w:date="2018-12-14T11:21:00Z">
        <w:r w:rsidR="0081437D">
          <w:t xml:space="preserve"> for at skabe overblik</w:t>
        </w:r>
      </w:ins>
      <w:r>
        <w:t>:</w:t>
      </w:r>
    </w:p>
    <w:p w:rsidR="00C46B5B" w:rsidRDefault="00A43C50" w:rsidP="00552589">
      <w:r>
        <w:object w:dxaOrig="9642" w:dyaOrig="5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7.15pt" o:ole="">
            <v:imagedata r:id="rId8" o:title=""/>
          </v:shape>
          <o:OLEObject Type="Link" ProgID="Visio.Drawing.11" ShapeID="_x0000_i1025" DrawAspect="Content" r:id="rId9" UpdateMode="Always">
            <o:LinkType>EnhancedMetaFile</o:LinkType>
            <o:LockedField>false</o:LockedField>
            <o:FieldCodes>\f 0</o:FieldCodes>
          </o:OLEObject>
        </w:object>
      </w:r>
    </w:p>
    <w:p w:rsidR="00BA6254" w:rsidDel="00426195" w:rsidRDefault="00426195" w:rsidP="00552589">
      <w:pPr>
        <w:rPr>
          <w:del w:id="250" w:author="Claus" w:date="2018-12-13T21:05:00Z"/>
        </w:rPr>
      </w:pPr>
      <w:ins w:id="251" w:author="Claus" w:date="2018-12-13T21:03:00Z">
        <w:r>
          <w:t>Da tilstandene har en varighed, må de persisteres i databasen</w:t>
        </w:r>
      </w:ins>
      <w:ins w:id="252" w:author="Claus" w:date="2018-12-13T21:04:00Z">
        <w:r>
          <w:t>, f.eks. som en attribut på en forespørgselstabel</w:t>
        </w:r>
      </w:ins>
      <w:ins w:id="253" w:author="Claus" w:date="2018-12-13T21:03:00Z">
        <w:r>
          <w:t xml:space="preserve">. </w:t>
        </w:r>
      </w:ins>
      <w:del w:id="254" w:author="Claus" w:date="2018-12-13T21:02:00Z">
        <w:r w:rsidR="00BA6254" w:rsidDel="001F2209">
          <w:delText xml:space="preserve">Man kunne også vælge at anskue </w:delText>
        </w:r>
      </w:del>
      <w:ins w:id="255" w:author="Claus" w:date="2018-12-13T21:02:00Z">
        <w:r w:rsidR="001F2209">
          <w:t xml:space="preserve">Hvis </w:t>
        </w:r>
      </w:ins>
      <w:r w:rsidR="00BA6254">
        <w:t xml:space="preserve">tilstandene </w:t>
      </w:r>
      <w:ins w:id="256" w:author="Claus" w:date="2018-12-13T21:02:00Z">
        <w:r w:rsidR="001F2209">
          <w:t xml:space="preserve">i stedet anskues </w:t>
        </w:r>
      </w:ins>
      <w:r w:rsidR="00BA6254">
        <w:t xml:space="preserve">som forskellige entiteter, </w:t>
      </w:r>
      <w:ins w:id="257" w:author="Claus" w:date="2018-12-13T21:02:00Z">
        <w:r>
          <w:t>har det andre konsekvenser</w:t>
        </w:r>
      </w:ins>
      <w:ins w:id="258" w:author="Claus" w:date="2018-12-13T21:05:00Z">
        <w:r>
          <w:t>, som det fremgår i afsnittet om databasen.</w:t>
        </w:r>
      </w:ins>
      <w:del w:id="259" w:author="Claus" w:date="2018-12-13T21:05:00Z">
        <w:r w:rsidR="00BA6254" w:rsidDel="00426195">
          <w:delText>idet en forespørgsel bliver til et tilbud og senere en</w:delText>
        </w:r>
      </w:del>
      <w:ins w:id="260" w:author="Claus" w:date="2018-12-13T21:05:00Z">
        <w:r w:rsidDel="00426195">
          <w:t xml:space="preserve"> </w:t>
        </w:r>
      </w:ins>
      <w:del w:id="261" w:author="Claus" w:date="2018-12-13T21:05:00Z">
        <w:r w:rsidR="00BA6254" w:rsidDel="00426195">
          <w:delText xml:space="preserve">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262" w:author="Claus" w:date="2018-12-13T13:55:00Z">
        <w:r w:rsidDel="006866A2">
          <w:delText xml:space="preserve">især </w:delText>
        </w:r>
      </w:del>
      <w:r>
        <w:t>mærke til hvor mange opgaver det nu påhviler serveren at håndtere og hvor forenklet arbejdsgangen for medarbejderen i carport afd. er.</w:t>
      </w:r>
    </w:p>
    <w:p w:rsidR="00F746F9" w:rsidRDefault="00D676C0" w:rsidP="00F746F9">
      <w:pPr>
        <w:jc w:val="center"/>
      </w:pPr>
      <w:r>
        <w:rPr>
          <w:noProof/>
          <w:lang w:eastAsia="da-DK"/>
        </w:rPr>
        <w:lastRenderedPageBreak/>
        <w:drawing>
          <wp:inline distT="0" distB="0" distL="0" distR="0">
            <wp:extent cx="5103457" cy="8548777"/>
            <wp:effectExtent l="19050" t="0" r="194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109374" cy="8558689"/>
                    </a:xfrm>
                    <a:prstGeom prst="rect">
                      <a:avLst/>
                    </a:prstGeom>
                    <a:noFill/>
                    <a:ln w="9525">
                      <a:noFill/>
                      <a:miter lim="800000"/>
                      <a:headEnd/>
                      <a:tailEnd/>
                    </a:ln>
                  </pic:spPr>
                </pic:pic>
              </a:graphicData>
            </a:graphic>
          </wp:inline>
        </w:drawing>
      </w:r>
    </w:p>
    <w:p w:rsidR="00EC75FF" w:rsidRDefault="00B307C8" w:rsidP="00552589">
      <w:pPr>
        <w:rPr>
          <w:ins w:id="263" w:author="Claus" w:date="2018-12-13T14:16:00Z"/>
        </w:rPr>
      </w:pPr>
      <w:del w:id="264" w:author="Claus" w:date="2018-12-13T14:16:00Z">
        <w:r w:rsidDel="002C605A">
          <w:lastRenderedPageBreak/>
          <w:delText>Af disse brugsmønstre er flg. userstories beskrevet fuldt ud:</w:delText>
        </w:r>
      </w:del>
      <w:ins w:id="265" w:author="Claus" w:date="2018-12-13T14:16:00Z">
        <w:r w:rsidR="002C605A">
          <w:t xml:space="preserve">De 3 brugsmønstre, som tilsammen udgør den overordnede arbejdsgang, er her beskrevet som </w:t>
        </w:r>
        <w:proofErr w:type="spellStart"/>
        <w:r w:rsidR="002C605A">
          <w:t>Scrum</w:t>
        </w:r>
        <w:proofErr w:type="spellEnd"/>
        <w:r w:rsidR="002C605A">
          <w:t xml:space="preserve"> </w:t>
        </w:r>
        <w:proofErr w:type="spellStart"/>
        <w:r w:rsidR="002C605A">
          <w:t>User</w:t>
        </w:r>
        <w:proofErr w:type="spellEnd"/>
        <w:r w:rsidR="002C605A">
          <w:t xml:space="preserve"> </w:t>
        </w:r>
        <w:proofErr w:type="spellStart"/>
        <w:r w:rsidR="002C605A">
          <w:t>Stories</w:t>
        </w:r>
        <w:proofErr w:type="spellEnd"/>
        <w:r w:rsidR="002C605A">
          <w:t>:</w:t>
        </w:r>
      </w:ins>
    </w:p>
    <w:tbl>
      <w:tblPr>
        <w:tblStyle w:val="Mediumskygge2-fremhvningsfarve5"/>
        <w:tblW w:w="0" w:type="auto"/>
        <w:tblLayout w:type="fixed"/>
        <w:tblLook w:val="04A0"/>
        <w:tblPrChange w:id="266"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267">
          <w:tblGrid>
            <w:gridCol w:w="675"/>
            <w:gridCol w:w="142"/>
            <w:gridCol w:w="1255"/>
            <w:gridCol w:w="572"/>
            <w:gridCol w:w="488"/>
            <w:gridCol w:w="3806"/>
            <w:gridCol w:w="1026"/>
            <w:gridCol w:w="1890"/>
          </w:tblGrid>
        </w:tblGridChange>
      </w:tblGrid>
      <w:tr w:rsidR="006B388D" w:rsidRPr="001B0E62" w:rsidTr="006B388D">
        <w:trPr>
          <w:cnfStyle w:val="100000000000"/>
          <w:trHeight w:val="20"/>
          <w:ins w:id="268" w:author="Claus" w:date="2018-12-13T15:08:00Z"/>
          <w:trPrChange w:id="269" w:author="Claus" w:date="2018-12-13T15:23:00Z">
            <w:trPr>
              <w:trHeight w:val="20"/>
            </w:trPr>
          </w:trPrChange>
        </w:trPr>
        <w:tc>
          <w:tcPr>
            <w:cnfStyle w:val="001000000100"/>
            <w:tcW w:w="817" w:type="dxa"/>
            <w:hideMark/>
            <w:tcPrChange w:id="270" w:author="Claus" w:date="2018-12-13T15:23:00Z">
              <w:tcPr>
                <w:tcW w:w="675" w:type="dxa"/>
                <w:hideMark/>
              </w:tcPr>
            </w:tcPrChange>
          </w:tcPr>
          <w:p w:rsidR="00096E66" w:rsidRPr="001B0E62" w:rsidRDefault="00096E66" w:rsidP="0022680F">
            <w:pPr>
              <w:cnfStyle w:val="101000000100"/>
              <w:rPr>
                <w:ins w:id="271" w:author="Claus" w:date="2018-12-13T15:08:00Z"/>
                <w:rFonts w:eastAsia="Times New Roman" w:cstheme="minorHAnsi"/>
                <w:lang w:eastAsia="da-DK"/>
              </w:rPr>
            </w:pPr>
            <w:ins w:id="272" w:author="Claus" w:date="2018-12-13T15:08:00Z">
              <w:r w:rsidRPr="001B0E62">
                <w:rPr>
                  <w:rFonts w:eastAsia="Times New Roman" w:cstheme="minorHAnsi"/>
                  <w:color w:val="FFFFFF"/>
                  <w:lang w:eastAsia="da-DK"/>
                </w:rPr>
                <w:t>ID</w:t>
              </w:r>
            </w:ins>
          </w:p>
        </w:tc>
        <w:tc>
          <w:tcPr>
            <w:tcW w:w="1255" w:type="dxa"/>
            <w:hideMark/>
            <w:tcPrChange w:id="273" w:author="Claus" w:date="2018-12-13T15:23:00Z">
              <w:tcPr>
                <w:tcW w:w="1397" w:type="dxa"/>
                <w:gridSpan w:val="2"/>
                <w:hideMark/>
              </w:tcPr>
            </w:tcPrChange>
          </w:tcPr>
          <w:p w:rsidR="00096E66" w:rsidRPr="001B0E62" w:rsidRDefault="00096E66" w:rsidP="0022680F">
            <w:pPr>
              <w:cnfStyle w:val="100000000000"/>
              <w:rPr>
                <w:ins w:id="274" w:author="Claus" w:date="2018-12-13T15:08:00Z"/>
                <w:rFonts w:eastAsia="Times New Roman" w:cstheme="minorHAnsi"/>
                <w:lang w:eastAsia="da-DK"/>
              </w:rPr>
            </w:pPr>
            <w:ins w:id="275" w:author="Claus" w:date="2018-12-13T15:08:00Z">
              <w:r w:rsidRPr="001B0E62">
                <w:rPr>
                  <w:rFonts w:eastAsia="Times New Roman" w:cstheme="minorHAnsi"/>
                  <w:color w:val="FFFFFF"/>
                  <w:lang w:eastAsia="da-DK"/>
                </w:rPr>
                <w:t>Navn</w:t>
              </w:r>
            </w:ins>
          </w:p>
        </w:tc>
        <w:tc>
          <w:tcPr>
            <w:tcW w:w="572" w:type="dxa"/>
            <w:hideMark/>
            <w:tcPrChange w:id="276" w:author="Claus" w:date="2018-12-13T15:23:00Z">
              <w:tcPr>
                <w:tcW w:w="0" w:type="auto"/>
                <w:hideMark/>
              </w:tcPr>
            </w:tcPrChange>
          </w:tcPr>
          <w:p w:rsidR="00096E66" w:rsidRPr="001B0E62" w:rsidRDefault="00096E66" w:rsidP="0022680F">
            <w:pPr>
              <w:cnfStyle w:val="100000000000"/>
              <w:rPr>
                <w:ins w:id="277" w:author="Claus" w:date="2018-12-13T15:08:00Z"/>
                <w:rFonts w:eastAsia="Times New Roman" w:cstheme="minorHAnsi"/>
                <w:lang w:eastAsia="da-DK"/>
              </w:rPr>
            </w:pPr>
            <w:proofErr w:type="spellStart"/>
            <w:ins w:id="278" w:author="Claus" w:date="2018-12-13T15:08:00Z">
              <w:r w:rsidRPr="001B0E62">
                <w:rPr>
                  <w:rFonts w:eastAsia="Times New Roman" w:cstheme="minorHAnsi"/>
                  <w:color w:val="FFFFFF"/>
                  <w:lang w:eastAsia="da-DK"/>
                </w:rPr>
                <w:t>Imp</w:t>
              </w:r>
              <w:proofErr w:type="spellEnd"/>
            </w:ins>
          </w:p>
        </w:tc>
        <w:tc>
          <w:tcPr>
            <w:tcW w:w="488" w:type="dxa"/>
            <w:hideMark/>
            <w:tcPrChange w:id="279" w:author="Claus" w:date="2018-12-13T15:23:00Z">
              <w:tcPr>
                <w:tcW w:w="0" w:type="auto"/>
                <w:hideMark/>
              </w:tcPr>
            </w:tcPrChange>
          </w:tcPr>
          <w:p w:rsidR="00096E66" w:rsidRPr="001B0E62" w:rsidRDefault="00096E66" w:rsidP="0022680F">
            <w:pPr>
              <w:cnfStyle w:val="100000000000"/>
              <w:rPr>
                <w:ins w:id="280" w:author="Claus" w:date="2018-12-13T15:08:00Z"/>
                <w:rFonts w:eastAsia="Times New Roman" w:cstheme="minorHAnsi"/>
                <w:lang w:eastAsia="da-DK"/>
              </w:rPr>
            </w:pPr>
            <w:proofErr w:type="spellStart"/>
            <w:ins w:id="281" w:author="Claus" w:date="2018-12-13T15:08:00Z">
              <w:r w:rsidRPr="001B0E62">
                <w:rPr>
                  <w:rFonts w:eastAsia="Times New Roman" w:cstheme="minorHAnsi"/>
                  <w:color w:val="FFFFFF"/>
                  <w:lang w:eastAsia="da-DK"/>
                </w:rPr>
                <w:t>Est</w:t>
              </w:r>
              <w:proofErr w:type="spellEnd"/>
            </w:ins>
          </w:p>
        </w:tc>
        <w:tc>
          <w:tcPr>
            <w:tcW w:w="3806" w:type="dxa"/>
            <w:hideMark/>
            <w:tcPrChange w:id="282" w:author="Claus" w:date="2018-12-13T15:23:00Z">
              <w:tcPr>
                <w:tcW w:w="0" w:type="auto"/>
                <w:hideMark/>
              </w:tcPr>
            </w:tcPrChange>
          </w:tcPr>
          <w:p w:rsidR="00096E66" w:rsidRPr="001B0E62" w:rsidRDefault="00096E66" w:rsidP="0022680F">
            <w:pPr>
              <w:cnfStyle w:val="100000000000"/>
              <w:rPr>
                <w:ins w:id="283" w:author="Claus" w:date="2018-12-13T15:08:00Z"/>
                <w:rFonts w:eastAsia="Times New Roman" w:cstheme="minorHAnsi"/>
                <w:lang w:eastAsia="da-DK"/>
              </w:rPr>
            </w:pPr>
            <w:proofErr w:type="spellStart"/>
            <w:ins w:id="284" w:author="Claus" w:date="2018-12-13T15:08:00Z">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ins>
          </w:p>
        </w:tc>
        <w:tc>
          <w:tcPr>
            <w:tcW w:w="1026" w:type="dxa"/>
            <w:hideMark/>
            <w:tcPrChange w:id="285" w:author="Claus" w:date="2018-12-13T15:23:00Z">
              <w:tcPr>
                <w:tcW w:w="0" w:type="auto"/>
                <w:hideMark/>
              </w:tcPr>
            </w:tcPrChange>
          </w:tcPr>
          <w:p w:rsidR="00096E66" w:rsidRPr="001B0E62" w:rsidRDefault="00096E66" w:rsidP="0022680F">
            <w:pPr>
              <w:cnfStyle w:val="100000000000"/>
              <w:rPr>
                <w:ins w:id="286" w:author="Claus" w:date="2018-12-13T15:08:00Z"/>
                <w:rFonts w:eastAsia="Times New Roman" w:cstheme="minorHAnsi"/>
                <w:lang w:eastAsia="da-DK"/>
              </w:rPr>
            </w:pPr>
            <w:ins w:id="287" w:author="Claus" w:date="2018-12-13T15:08:00Z">
              <w:r w:rsidRPr="001B0E62">
                <w:rPr>
                  <w:rFonts w:eastAsia="Times New Roman" w:cstheme="minorHAnsi"/>
                  <w:color w:val="FFFFFF"/>
                  <w:lang w:eastAsia="da-DK"/>
                </w:rPr>
                <w:t>Notes</w:t>
              </w:r>
            </w:ins>
          </w:p>
        </w:tc>
        <w:tc>
          <w:tcPr>
            <w:tcW w:w="1890" w:type="dxa"/>
            <w:hideMark/>
            <w:tcPrChange w:id="288" w:author="Claus" w:date="2018-12-13T15:23:00Z">
              <w:tcPr>
                <w:tcW w:w="0" w:type="auto"/>
                <w:hideMark/>
              </w:tcPr>
            </w:tcPrChange>
          </w:tcPr>
          <w:p w:rsidR="00096E66" w:rsidRPr="001B0E62" w:rsidRDefault="00096E66" w:rsidP="0022680F">
            <w:pPr>
              <w:cnfStyle w:val="100000000000"/>
              <w:rPr>
                <w:ins w:id="289" w:author="Claus" w:date="2018-12-13T15:08:00Z"/>
                <w:rFonts w:eastAsia="Times New Roman" w:cstheme="minorHAnsi"/>
                <w:lang w:eastAsia="da-DK"/>
              </w:rPr>
            </w:pPr>
            <w:ins w:id="290"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291" w:author="Claus" w:date="2018-12-13T15:08:00Z"/>
          <w:trPrChange w:id="292" w:author="Claus" w:date="2018-12-13T15:23:00Z">
            <w:trPr>
              <w:trHeight w:val="20"/>
            </w:trPr>
          </w:trPrChange>
        </w:trPr>
        <w:tc>
          <w:tcPr>
            <w:cnfStyle w:val="001000000000"/>
            <w:tcW w:w="817" w:type="dxa"/>
            <w:hideMark/>
            <w:tcPrChange w:id="293" w:author="Claus" w:date="2018-12-13T15:23:00Z">
              <w:tcPr>
                <w:tcW w:w="675" w:type="dxa"/>
                <w:hideMark/>
              </w:tcPr>
            </w:tcPrChange>
          </w:tcPr>
          <w:p w:rsidR="00096E66" w:rsidRPr="001B0E62" w:rsidRDefault="006B388D" w:rsidP="0022680F">
            <w:pPr>
              <w:cnfStyle w:val="001000100000"/>
              <w:rPr>
                <w:ins w:id="294" w:author="Claus" w:date="2018-12-13T15:08:00Z"/>
                <w:rFonts w:eastAsia="Times New Roman" w:cstheme="minorHAnsi"/>
                <w:lang w:eastAsia="da-DK"/>
              </w:rPr>
            </w:pPr>
            <w:ins w:id="295" w:author="Claus" w:date="2018-12-13T15:23:00Z">
              <w:r>
                <w:rPr>
                  <w:rFonts w:eastAsia="Times New Roman" w:cstheme="minorHAnsi"/>
                  <w:color w:val="000000"/>
                  <w:lang w:eastAsia="da-DK"/>
                </w:rPr>
                <w:t>US-</w:t>
              </w:r>
            </w:ins>
            <w:ins w:id="296" w:author="Claus" w:date="2018-12-13T15:08:00Z">
              <w:r w:rsidR="00096E66" w:rsidRPr="001B0E62">
                <w:rPr>
                  <w:rFonts w:eastAsia="Times New Roman" w:cstheme="minorHAnsi"/>
                  <w:color w:val="000000"/>
                  <w:lang w:eastAsia="da-DK"/>
                </w:rPr>
                <w:t>6</w:t>
              </w:r>
            </w:ins>
          </w:p>
        </w:tc>
        <w:tc>
          <w:tcPr>
            <w:tcW w:w="1255" w:type="dxa"/>
            <w:hideMark/>
            <w:tcPrChange w:id="297" w:author="Claus" w:date="2018-12-13T15:23:00Z">
              <w:tcPr>
                <w:tcW w:w="1397" w:type="dxa"/>
                <w:gridSpan w:val="2"/>
                <w:hideMark/>
              </w:tcPr>
            </w:tcPrChange>
          </w:tcPr>
          <w:p w:rsidR="00096E66" w:rsidRPr="001B0E62" w:rsidRDefault="00096E66" w:rsidP="0022680F">
            <w:pPr>
              <w:cnfStyle w:val="000000100000"/>
              <w:rPr>
                <w:ins w:id="298" w:author="Claus" w:date="2018-12-13T15:08:00Z"/>
                <w:rFonts w:eastAsia="Times New Roman" w:cstheme="minorHAnsi"/>
                <w:lang w:eastAsia="da-DK"/>
              </w:rPr>
            </w:pPr>
            <w:ins w:id="299" w:author="Claus" w:date="2018-12-13T15:08:00Z">
              <w:r w:rsidRPr="001B0E62">
                <w:rPr>
                  <w:rFonts w:eastAsia="Times New Roman" w:cstheme="minorHAnsi"/>
                  <w:color w:val="000000"/>
                  <w:lang w:eastAsia="da-DK"/>
                </w:rPr>
                <w:t>Afsend carport forespørgsel</w:t>
              </w:r>
            </w:ins>
          </w:p>
        </w:tc>
        <w:tc>
          <w:tcPr>
            <w:tcW w:w="572" w:type="dxa"/>
            <w:hideMark/>
            <w:tcPrChange w:id="300" w:author="Claus" w:date="2018-12-13T15:23:00Z">
              <w:tcPr>
                <w:tcW w:w="0" w:type="auto"/>
                <w:hideMark/>
              </w:tcPr>
            </w:tcPrChange>
          </w:tcPr>
          <w:p w:rsidR="00096E66" w:rsidRPr="001B0E62" w:rsidRDefault="00096E66" w:rsidP="0022680F">
            <w:pPr>
              <w:cnfStyle w:val="000000100000"/>
              <w:rPr>
                <w:ins w:id="301" w:author="Claus" w:date="2018-12-13T15:08:00Z"/>
                <w:rFonts w:eastAsia="Times New Roman" w:cstheme="minorHAnsi"/>
                <w:lang w:eastAsia="da-DK"/>
              </w:rPr>
            </w:pPr>
            <w:ins w:id="302" w:author="Claus" w:date="2018-12-13T15:08:00Z">
              <w:r w:rsidRPr="001B0E62">
                <w:rPr>
                  <w:rFonts w:eastAsia="Times New Roman" w:cstheme="minorHAnsi"/>
                  <w:color w:val="000000"/>
                  <w:lang w:eastAsia="da-DK"/>
                </w:rPr>
                <w:t>50</w:t>
              </w:r>
            </w:ins>
          </w:p>
        </w:tc>
        <w:tc>
          <w:tcPr>
            <w:tcW w:w="488" w:type="dxa"/>
            <w:hideMark/>
            <w:tcPrChange w:id="303" w:author="Claus" w:date="2018-12-13T15:23:00Z">
              <w:tcPr>
                <w:tcW w:w="0" w:type="auto"/>
                <w:hideMark/>
              </w:tcPr>
            </w:tcPrChange>
          </w:tcPr>
          <w:p w:rsidR="00096E66" w:rsidRPr="001B0E62" w:rsidRDefault="00096E66" w:rsidP="0022680F">
            <w:pPr>
              <w:cnfStyle w:val="000000100000"/>
              <w:rPr>
                <w:ins w:id="304" w:author="Claus" w:date="2018-12-13T15:08:00Z"/>
                <w:rFonts w:eastAsia="Times New Roman" w:cstheme="minorHAnsi"/>
                <w:lang w:eastAsia="da-DK"/>
              </w:rPr>
            </w:pPr>
            <w:ins w:id="305" w:author="Claus" w:date="2018-12-13T15:08:00Z">
              <w:r w:rsidRPr="001B0E62">
                <w:rPr>
                  <w:rFonts w:eastAsia="Times New Roman" w:cstheme="minorHAnsi"/>
                  <w:color w:val="000000"/>
                  <w:lang w:eastAsia="da-DK"/>
                </w:rPr>
                <w:t>2</w:t>
              </w:r>
            </w:ins>
          </w:p>
        </w:tc>
        <w:tc>
          <w:tcPr>
            <w:tcW w:w="3806" w:type="dxa"/>
            <w:hideMark/>
            <w:tcPrChange w:id="306" w:author="Claus" w:date="2018-12-13T15:23:00Z">
              <w:tcPr>
                <w:tcW w:w="0" w:type="auto"/>
                <w:hideMark/>
              </w:tcPr>
            </w:tcPrChange>
          </w:tcPr>
          <w:p w:rsidR="00096E66" w:rsidRPr="001B0E62" w:rsidRDefault="00096E66" w:rsidP="0022680F">
            <w:pPr>
              <w:cnfStyle w:val="000000100000"/>
              <w:rPr>
                <w:ins w:id="307" w:author="Claus" w:date="2018-12-13T15:08:00Z"/>
                <w:rFonts w:eastAsia="Times New Roman" w:cstheme="minorHAnsi"/>
                <w:lang w:eastAsia="da-DK"/>
              </w:rPr>
            </w:pPr>
            <w:ins w:id="308"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309" w:author="Claus" w:date="2018-12-13T15:23:00Z">
              <w:tcPr>
                <w:tcW w:w="0" w:type="auto"/>
                <w:hideMark/>
              </w:tcPr>
            </w:tcPrChange>
          </w:tcPr>
          <w:p w:rsidR="00096E66" w:rsidRPr="001B0E62" w:rsidRDefault="00096E66" w:rsidP="0022680F">
            <w:pPr>
              <w:cnfStyle w:val="000000100000"/>
              <w:rPr>
                <w:ins w:id="310" w:author="Claus" w:date="2018-12-13T15:08:00Z"/>
                <w:rFonts w:eastAsia="Times New Roman" w:cstheme="minorHAnsi"/>
                <w:lang w:eastAsia="da-DK"/>
              </w:rPr>
            </w:pPr>
            <w:ins w:id="311" w:author="Claus" w:date="2018-12-13T15:08:00Z">
              <w:r w:rsidRPr="001B0E62">
                <w:rPr>
                  <w:rFonts w:eastAsia="Times New Roman" w:cstheme="minorHAnsi"/>
                  <w:color w:val="000000"/>
                  <w:lang w:eastAsia="da-DK"/>
                </w:rPr>
                <w:t>Kræver DB, unit test.</w:t>
              </w:r>
            </w:ins>
          </w:p>
        </w:tc>
        <w:tc>
          <w:tcPr>
            <w:tcW w:w="1890" w:type="dxa"/>
            <w:hideMark/>
            <w:tcPrChange w:id="312" w:author="Claus" w:date="2018-12-13T15:23:00Z">
              <w:tcPr>
                <w:tcW w:w="0" w:type="auto"/>
                <w:hideMark/>
              </w:tcPr>
            </w:tcPrChange>
          </w:tcPr>
          <w:p w:rsidR="00096E66" w:rsidRPr="001B0E62" w:rsidRDefault="00096E66" w:rsidP="0022680F">
            <w:pPr>
              <w:cnfStyle w:val="000000100000"/>
              <w:rPr>
                <w:ins w:id="313" w:author="Claus" w:date="2018-12-13T15:08:00Z"/>
                <w:rFonts w:eastAsia="Times New Roman" w:cstheme="minorHAnsi"/>
                <w:lang w:eastAsia="da-DK"/>
              </w:rPr>
            </w:pPr>
            <w:ins w:id="314"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315" w:author="Claus" w:date="2018-12-13T15:08:00Z"/>
                <w:rFonts w:eastAsia="Times New Roman" w:cstheme="minorHAnsi"/>
                <w:lang w:eastAsia="da-DK"/>
              </w:rPr>
            </w:pPr>
            <w:ins w:id="316"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 xml:space="preserve">Opret </w:t>
            </w:r>
            <w:proofErr w:type="spellStart"/>
            <w:r>
              <w:rPr>
                <w:rFonts w:eastAsia="Times New Roman" w:cstheme="minorHAnsi"/>
                <w:color w:val="000000"/>
                <w:lang w:eastAsia="da-DK"/>
              </w:rPr>
              <w:t>JUnit</w:t>
            </w:r>
            <w:proofErr w:type="spellEnd"/>
            <w:r>
              <w:rPr>
                <w:rFonts w:eastAsia="Times New Roman" w:cstheme="minorHAnsi"/>
                <w:color w:val="000000"/>
                <w:lang w:eastAsia="da-DK"/>
              </w:rPr>
              <w:t xml:space="preserve"> som tester funktionaliteten.</w:t>
            </w:r>
          </w:p>
        </w:tc>
      </w:tr>
      <w:tr w:rsidR="006B388D" w:rsidRPr="001B0E62" w:rsidTr="0022680F">
        <w:trPr>
          <w:cnfStyle w:val="000000100000"/>
          <w:trHeight w:val="20"/>
          <w:ins w:id="317" w:author="Claus" w:date="2018-12-13T15:24:00Z"/>
        </w:trPr>
        <w:tc>
          <w:tcPr>
            <w:cnfStyle w:val="001000000000"/>
            <w:tcW w:w="817" w:type="dxa"/>
            <w:hideMark/>
          </w:tcPr>
          <w:p w:rsidR="006B388D" w:rsidRDefault="006B388D" w:rsidP="0022680F">
            <w:pPr>
              <w:rPr>
                <w:ins w:id="318" w:author="Claus" w:date="2018-12-13T15:24:00Z"/>
                <w:rFonts w:eastAsia="Times New Roman" w:cstheme="minorHAnsi"/>
                <w:color w:val="000000"/>
                <w:lang w:eastAsia="da-DK"/>
              </w:rPr>
            </w:pPr>
            <w:ins w:id="319"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320" w:author="Claus" w:date="2018-12-13T15:24:00Z"/>
                <w:rFonts w:eastAsia="Times New Roman" w:cstheme="minorHAnsi"/>
                <w:color w:val="000000"/>
                <w:lang w:eastAsia="da-DK"/>
              </w:rPr>
            </w:pPr>
            <w:ins w:id="321" w:author="Claus" w:date="2018-12-13T15:25:00Z">
              <w:r>
                <w:rPr>
                  <w:rFonts w:eastAsia="Times New Roman" w:cstheme="minorHAnsi"/>
                  <w:color w:val="000000"/>
                  <w:lang w:eastAsia="da-DK"/>
                </w:rPr>
                <w:t xml:space="preserve">Opret SQL til indsættelse af forespørgsel i </w:t>
              </w:r>
              <w:proofErr w:type="spellStart"/>
              <w:r>
                <w:rPr>
                  <w:rFonts w:eastAsia="Times New Roman" w:cstheme="minorHAnsi"/>
                  <w:color w:val="000000"/>
                  <w:lang w:eastAsia="da-DK"/>
                </w:rPr>
                <w:t>db</w:t>
              </w:r>
              <w:proofErr w:type="spellEnd"/>
              <w:r>
                <w:rPr>
                  <w:rFonts w:eastAsia="Times New Roman" w:cstheme="minorHAnsi"/>
                  <w:color w:val="000000"/>
                  <w:lang w:eastAsia="da-DK"/>
                </w:rPr>
                <w:t>.</w:t>
              </w:r>
            </w:ins>
          </w:p>
        </w:tc>
      </w:tr>
      <w:tr w:rsidR="006B388D" w:rsidRPr="001B0E62" w:rsidTr="0022680F">
        <w:trPr>
          <w:trHeight w:val="20"/>
          <w:ins w:id="322" w:author="Claus" w:date="2018-12-13T15:25:00Z"/>
        </w:trPr>
        <w:tc>
          <w:tcPr>
            <w:cnfStyle w:val="001000000000"/>
            <w:tcW w:w="817" w:type="dxa"/>
            <w:hideMark/>
          </w:tcPr>
          <w:p w:rsidR="006B388D" w:rsidRDefault="006B388D" w:rsidP="0022680F">
            <w:pPr>
              <w:rPr>
                <w:ins w:id="323" w:author="Claus" w:date="2018-12-13T15:25:00Z"/>
                <w:rFonts w:eastAsia="Times New Roman" w:cstheme="minorHAnsi"/>
                <w:color w:val="000000"/>
                <w:lang w:eastAsia="da-DK"/>
              </w:rPr>
            </w:pPr>
            <w:ins w:id="324"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325" w:author="Claus" w:date="2018-12-13T15:25:00Z"/>
                <w:rFonts w:eastAsia="Times New Roman" w:cstheme="minorHAnsi"/>
                <w:color w:val="000000"/>
                <w:lang w:eastAsia="da-DK"/>
              </w:rPr>
            </w:pPr>
            <w:ins w:id="326"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327" w:author="Claus" w:date="2018-12-13T15:25:00Z"/>
        </w:trPr>
        <w:tc>
          <w:tcPr>
            <w:cnfStyle w:val="001000000000"/>
            <w:tcW w:w="817" w:type="dxa"/>
            <w:hideMark/>
          </w:tcPr>
          <w:p w:rsidR="006B388D" w:rsidRDefault="006B388D" w:rsidP="0022680F">
            <w:pPr>
              <w:rPr>
                <w:ins w:id="328" w:author="Claus" w:date="2018-12-13T15:25:00Z"/>
                <w:rFonts w:eastAsia="Times New Roman" w:cstheme="minorHAnsi"/>
                <w:color w:val="000000"/>
                <w:lang w:eastAsia="da-DK"/>
              </w:rPr>
            </w:pPr>
            <w:ins w:id="329"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330" w:author="Claus" w:date="2018-12-13T15:25:00Z"/>
                <w:rFonts w:eastAsia="Times New Roman" w:cstheme="minorHAnsi"/>
                <w:color w:val="000000"/>
                <w:lang w:eastAsia="da-DK"/>
              </w:rPr>
            </w:pPr>
            <w:ins w:id="331" w:author="Claus" w:date="2018-12-13T15:25:00Z">
              <w:r>
                <w:rPr>
                  <w:rFonts w:eastAsia="Times New Roman" w:cstheme="minorHAnsi"/>
                  <w:color w:val="000000"/>
                  <w:lang w:eastAsia="da-DK"/>
                </w:rPr>
                <w:t xml:space="preserve">Opret tabellerne </w:t>
              </w:r>
            </w:ins>
            <w:ins w:id="332" w:author="Claus" w:date="2018-12-13T15:26:00Z">
              <w:r>
                <w:rPr>
                  <w:rFonts w:eastAsia="Times New Roman" w:cstheme="minorHAnsi"/>
                  <w:color w:val="000000"/>
                  <w:lang w:eastAsia="da-DK"/>
                </w:rPr>
                <w:t xml:space="preserve">kunde, </w:t>
              </w:r>
              <w:proofErr w:type="spellStart"/>
              <w:r>
                <w:rPr>
                  <w:rFonts w:eastAsia="Times New Roman" w:cstheme="minorHAnsi"/>
                  <w:color w:val="000000"/>
                  <w:lang w:eastAsia="da-DK"/>
                </w:rPr>
                <w:t>postnr</w:t>
              </w:r>
              <w:proofErr w:type="spellEnd"/>
              <w:r>
                <w:rPr>
                  <w:rFonts w:eastAsia="Times New Roman" w:cstheme="minorHAnsi"/>
                  <w:color w:val="000000"/>
                  <w:lang w:eastAsia="da-DK"/>
                </w:rPr>
                <w:t>, tag, skur, forespørgsel i databasen.</w:t>
              </w:r>
            </w:ins>
          </w:p>
        </w:tc>
      </w:tr>
      <w:tr w:rsidR="006B388D" w:rsidRPr="001B0E62" w:rsidTr="0022680F">
        <w:trPr>
          <w:trHeight w:val="20"/>
          <w:ins w:id="333" w:author="Claus" w:date="2018-12-13T15:26:00Z"/>
        </w:trPr>
        <w:tc>
          <w:tcPr>
            <w:cnfStyle w:val="001000000000"/>
            <w:tcW w:w="817" w:type="dxa"/>
            <w:hideMark/>
          </w:tcPr>
          <w:p w:rsidR="006B388D" w:rsidRDefault="006B388D" w:rsidP="0022680F">
            <w:pPr>
              <w:rPr>
                <w:ins w:id="334" w:author="Claus" w:date="2018-12-13T15:26:00Z"/>
                <w:rFonts w:eastAsia="Times New Roman" w:cstheme="minorHAnsi"/>
                <w:color w:val="000000"/>
                <w:lang w:eastAsia="da-DK"/>
              </w:rPr>
            </w:pPr>
            <w:ins w:id="335"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336" w:author="Claus" w:date="2018-12-13T15:26:00Z"/>
                <w:rFonts w:eastAsia="Times New Roman" w:cstheme="minorHAnsi"/>
                <w:color w:val="000000"/>
                <w:lang w:eastAsia="da-DK"/>
              </w:rPr>
            </w:pPr>
            <w:ins w:id="337"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338" w:author="Claus" w:date="2018-12-13T15:26:00Z"/>
        </w:trPr>
        <w:tc>
          <w:tcPr>
            <w:cnfStyle w:val="001000000000"/>
            <w:tcW w:w="817" w:type="dxa"/>
            <w:hideMark/>
          </w:tcPr>
          <w:p w:rsidR="006B388D" w:rsidRDefault="006B388D" w:rsidP="0022680F">
            <w:pPr>
              <w:rPr>
                <w:ins w:id="339" w:author="Claus" w:date="2018-12-13T15:26:00Z"/>
                <w:rFonts w:eastAsia="Times New Roman" w:cstheme="minorHAnsi"/>
                <w:color w:val="000000"/>
                <w:lang w:eastAsia="da-DK"/>
              </w:rPr>
            </w:pPr>
            <w:ins w:id="340"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341" w:author="Claus" w:date="2018-12-13T15:26:00Z"/>
                <w:rFonts w:eastAsia="Times New Roman" w:cstheme="minorHAnsi"/>
                <w:color w:val="000000"/>
                <w:lang w:eastAsia="da-DK"/>
              </w:rPr>
            </w:pPr>
            <w:proofErr w:type="spellStart"/>
            <w:ins w:id="342" w:author="Claus" w:date="2018-12-13T15:26:00Z">
              <w:r>
                <w:rPr>
                  <w:rFonts w:eastAsia="Times New Roman" w:cstheme="minorHAnsi"/>
                  <w:color w:val="000000"/>
                  <w:lang w:eastAsia="da-DK"/>
                </w:rPr>
                <w:t>Connector</w:t>
              </w:r>
              <w:proofErr w:type="spellEnd"/>
              <w:r>
                <w:rPr>
                  <w:rFonts w:eastAsia="Times New Roman" w:cstheme="minorHAnsi"/>
                  <w:color w:val="000000"/>
                  <w:lang w:eastAsia="da-DK"/>
                </w:rPr>
                <w:t xml:space="preserve"> klasse til databasen.</w:t>
              </w:r>
            </w:ins>
          </w:p>
        </w:tc>
      </w:tr>
      <w:tr w:rsidR="006B388D" w:rsidRPr="001B0E62" w:rsidTr="006B388D">
        <w:trPr>
          <w:trHeight w:val="20"/>
          <w:ins w:id="343" w:author="Claus" w:date="2018-12-13T15:08:00Z"/>
        </w:trPr>
        <w:tc>
          <w:tcPr>
            <w:cnfStyle w:val="001000000000"/>
            <w:tcW w:w="817" w:type="dxa"/>
            <w:hideMark/>
          </w:tcPr>
          <w:p w:rsidR="00096E66" w:rsidRPr="001B0E62" w:rsidRDefault="006B388D" w:rsidP="0022680F">
            <w:pPr>
              <w:rPr>
                <w:ins w:id="344" w:author="Claus" w:date="2018-12-13T15:08:00Z"/>
                <w:rFonts w:eastAsia="Times New Roman" w:cstheme="minorHAnsi"/>
                <w:lang w:eastAsia="da-DK"/>
              </w:rPr>
            </w:pPr>
            <w:ins w:id="345" w:author="Claus" w:date="2018-12-13T15:23:00Z">
              <w:r>
                <w:rPr>
                  <w:rFonts w:eastAsia="Times New Roman" w:cstheme="minorHAnsi"/>
                  <w:color w:val="000000"/>
                  <w:lang w:eastAsia="da-DK"/>
                </w:rPr>
                <w:t>US-</w:t>
              </w:r>
            </w:ins>
            <w:ins w:id="346"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347" w:author="Claus" w:date="2018-12-13T15:08:00Z"/>
                <w:rFonts w:eastAsia="Times New Roman" w:cstheme="minorHAnsi"/>
                <w:lang w:eastAsia="da-DK"/>
              </w:rPr>
            </w:pPr>
            <w:ins w:id="348"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349" w:author="Claus" w:date="2018-12-13T15:08:00Z"/>
                <w:rFonts w:eastAsia="Times New Roman" w:cstheme="minorHAnsi"/>
                <w:lang w:eastAsia="da-DK"/>
              </w:rPr>
            </w:pPr>
            <w:ins w:id="350"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351" w:author="Claus" w:date="2018-12-13T15:08:00Z"/>
                <w:rFonts w:eastAsia="Times New Roman" w:cstheme="minorHAnsi"/>
                <w:lang w:eastAsia="da-DK"/>
              </w:rPr>
            </w:pPr>
            <w:ins w:id="352"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353" w:author="Claus" w:date="2018-12-13T15:08:00Z"/>
                <w:rFonts w:eastAsia="Times New Roman" w:cstheme="minorHAnsi"/>
                <w:lang w:eastAsia="da-DK"/>
              </w:rPr>
            </w:pPr>
            <w:ins w:id="354"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355" w:author="Claus" w:date="2018-12-13T15:08:00Z"/>
                <w:rFonts w:eastAsia="Times New Roman" w:cstheme="minorHAnsi"/>
                <w:lang w:eastAsia="da-DK"/>
              </w:rPr>
            </w:pPr>
            <w:ins w:id="356"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357" w:author="Claus" w:date="2018-12-13T15:08:00Z"/>
                <w:rFonts w:eastAsia="Times New Roman" w:cstheme="minorHAnsi"/>
                <w:lang w:eastAsia="da-DK"/>
              </w:rPr>
            </w:pPr>
            <w:ins w:id="358"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359" w:author="Claus" w:date="2018-12-13T15:08:00Z"/>
                <w:rFonts w:eastAsia="Times New Roman" w:cstheme="minorHAnsi"/>
                <w:lang w:eastAsia="da-DK"/>
              </w:rPr>
            </w:pPr>
            <w:ins w:id="360"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proofErr w:type="spellStart"/>
            <w:ins w:id="361" w:author="Claus" w:date="2018-12-13T15:27:00Z">
              <w:r>
                <w:rPr>
                  <w:rFonts w:eastAsia="Times New Roman" w:cstheme="minorHAnsi"/>
                  <w:color w:val="000000"/>
                  <w:lang w:eastAsia="da-DK"/>
                </w:rPr>
                <w:t>FrontController</w:t>
              </w:r>
              <w:proofErr w:type="spellEnd"/>
              <w:r>
                <w:rPr>
                  <w:rFonts w:eastAsia="Times New Roman" w:cstheme="minorHAnsi"/>
                  <w:color w:val="000000"/>
                  <w:lang w:eastAsia="da-DK"/>
                </w:rPr>
                <w:t xml:space="preserve"> opsættes.</w:t>
              </w:r>
            </w:ins>
          </w:p>
        </w:tc>
      </w:tr>
      <w:tr w:rsidR="006B388D" w:rsidRPr="001B0E62" w:rsidTr="0022680F">
        <w:trPr>
          <w:trHeight w:val="20"/>
          <w:ins w:id="362" w:author="Claus" w:date="2018-12-13T15:27:00Z"/>
        </w:trPr>
        <w:tc>
          <w:tcPr>
            <w:cnfStyle w:val="001000000000"/>
            <w:tcW w:w="817" w:type="dxa"/>
            <w:hideMark/>
          </w:tcPr>
          <w:p w:rsidR="006B388D" w:rsidRDefault="006B388D" w:rsidP="0022680F">
            <w:pPr>
              <w:rPr>
                <w:ins w:id="363" w:author="Claus" w:date="2018-12-13T15:27:00Z"/>
                <w:rFonts w:eastAsia="Times New Roman" w:cstheme="minorHAnsi"/>
                <w:color w:val="000000"/>
                <w:lang w:eastAsia="da-DK"/>
              </w:rPr>
            </w:pPr>
            <w:ins w:id="364"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365" w:author="Claus" w:date="2018-12-13T15:27:00Z"/>
                <w:rFonts w:eastAsia="Times New Roman" w:cstheme="minorHAnsi"/>
                <w:color w:val="000000"/>
                <w:lang w:eastAsia="da-DK"/>
              </w:rPr>
            </w:pPr>
            <w:proofErr w:type="spellStart"/>
            <w:ins w:id="366" w:author="Claus" w:date="2018-12-13T15:27:00Z">
              <w:r>
                <w:rPr>
                  <w:rFonts w:eastAsia="Times New Roman" w:cstheme="minorHAnsi"/>
                  <w:color w:val="000000"/>
                  <w:lang w:eastAsia="da-DK"/>
                </w:rPr>
                <w:t>Command</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pattern</w:t>
              </w:r>
              <w:proofErr w:type="spellEnd"/>
              <w:r>
                <w:rPr>
                  <w:rFonts w:eastAsia="Times New Roman" w:cstheme="minorHAnsi"/>
                  <w:color w:val="000000"/>
                  <w:lang w:eastAsia="da-DK"/>
                </w:rPr>
                <w:t xml:space="preserve"> implementeres.</w:t>
              </w:r>
            </w:ins>
          </w:p>
        </w:tc>
      </w:tr>
      <w:tr w:rsidR="006B388D" w:rsidRPr="001B0E62" w:rsidTr="0022680F">
        <w:trPr>
          <w:cnfStyle w:val="000000100000"/>
          <w:trHeight w:val="20"/>
          <w:ins w:id="367" w:author="Claus" w:date="2018-12-13T15:27:00Z"/>
        </w:trPr>
        <w:tc>
          <w:tcPr>
            <w:cnfStyle w:val="001000000000"/>
            <w:tcW w:w="817" w:type="dxa"/>
            <w:hideMark/>
          </w:tcPr>
          <w:p w:rsidR="006B388D" w:rsidRDefault="006B388D" w:rsidP="0022680F">
            <w:pPr>
              <w:rPr>
                <w:ins w:id="368" w:author="Claus" w:date="2018-12-13T15:27:00Z"/>
                <w:rFonts w:eastAsia="Times New Roman" w:cstheme="minorHAnsi"/>
                <w:color w:val="000000"/>
                <w:lang w:eastAsia="da-DK"/>
              </w:rPr>
            </w:pPr>
            <w:ins w:id="369"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370" w:author="Claus" w:date="2018-12-13T15:27:00Z"/>
                <w:rFonts w:eastAsia="Times New Roman" w:cstheme="minorHAnsi"/>
                <w:color w:val="000000"/>
                <w:lang w:eastAsia="da-DK"/>
              </w:rPr>
            </w:pPr>
            <w:ins w:id="371"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372" w:author="Claus" w:date="2018-12-13T15:27:00Z"/>
        </w:trPr>
        <w:tc>
          <w:tcPr>
            <w:cnfStyle w:val="001000000000"/>
            <w:tcW w:w="817" w:type="dxa"/>
            <w:hideMark/>
          </w:tcPr>
          <w:p w:rsidR="006B388D" w:rsidRDefault="006B388D" w:rsidP="0022680F">
            <w:pPr>
              <w:rPr>
                <w:ins w:id="373" w:author="Claus" w:date="2018-12-13T15:27:00Z"/>
                <w:rFonts w:eastAsia="Times New Roman" w:cstheme="minorHAnsi"/>
                <w:color w:val="000000"/>
                <w:lang w:eastAsia="da-DK"/>
              </w:rPr>
            </w:pPr>
            <w:ins w:id="374"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375" w:author="Claus" w:date="2018-12-13T15:27:00Z"/>
                <w:rFonts w:eastAsia="Times New Roman" w:cstheme="minorHAnsi"/>
                <w:color w:val="000000"/>
                <w:lang w:eastAsia="da-DK"/>
              </w:rPr>
            </w:pPr>
            <w:ins w:id="376"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377" w:author="Claus" w:date="2018-12-13T15:28:00Z"/>
        </w:trPr>
        <w:tc>
          <w:tcPr>
            <w:cnfStyle w:val="001000000000"/>
            <w:tcW w:w="817" w:type="dxa"/>
            <w:hideMark/>
          </w:tcPr>
          <w:p w:rsidR="006B388D" w:rsidRDefault="006B388D" w:rsidP="0022680F">
            <w:pPr>
              <w:rPr>
                <w:ins w:id="378" w:author="Claus" w:date="2018-12-13T15:28:00Z"/>
                <w:rFonts w:eastAsia="Times New Roman" w:cstheme="minorHAnsi"/>
                <w:color w:val="000000"/>
                <w:lang w:eastAsia="da-DK"/>
              </w:rPr>
            </w:pPr>
            <w:ins w:id="379"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380" w:author="Claus" w:date="2018-12-13T15:28:00Z"/>
                <w:rFonts w:eastAsia="Times New Roman" w:cstheme="minorHAnsi"/>
                <w:color w:val="000000"/>
                <w:lang w:eastAsia="da-DK"/>
              </w:rPr>
            </w:pPr>
            <w:ins w:id="381" w:author="Claus" w:date="2018-12-13T15:28:00Z">
              <w:r>
                <w:rPr>
                  <w:rFonts w:eastAsia="Times New Roman" w:cstheme="minorHAnsi"/>
                  <w:color w:val="000000"/>
                  <w:lang w:eastAsia="da-DK"/>
                </w:rPr>
                <w:t xml:space="preserve">Div. tilpasninger i </w:t>
              </w:r>
              <w:proofErr w:type="spellStart"/>
              <w:r>
                <w:rPr>
                  <w:rFonts w:eastAsia="Times New Roman" w:cstheme="minorHAnsi"/>
                  <w:color w:val="000000"/>
                  <w:lang w:eastAsia="da-DK"/>
                </w:rPr>
                <w:t>ForesporgselDAO</w:t>
              </w:r>
              <w:proofErr w:type="spellEnd"/>
              <w:r>
                <w:rPr>
                  <w:rFonts w:eastAsia="Times New Roman" w:cstheme="minorHAnsi"/>
                  <w:color w:val="000000"/>
                  <w:lang w:eastAsia="da-DK"/>
                </w:rPr>
                <w:t>.</w:t>
              </w:r>
            </w:ins>
          </w:p>
        </w:tc>
      </w:tr>
      <w:tr w:rsidR="006B388D" w:rsidRPr="00A43C50" w:rsidTr="0022680F">
        <w:trPr>
          <w:trHeight w:val="20"/>
          <w:ins w:id="382" w:author="Claus" w:date="2018-12-13T15:28:00Z"/>
        </w:trPr>
        <w:tc>
          <w:tcPr>
            <w:cnfStyle w:val="001000000000"/>
            <w:tcW w:w="817" w:type="dxa"/>
            <w:hideMark/>
          </w:tcPr>
          <w:p w:rsidR="006B388D" w:rsidRDefault="006B388D" w:rsidP="0022680F">
            <w:pPr>
              <w:rPr>
                <w:ins w:id="383" w:author="Claus" w:date="2018-12-13T15:28:00Z"/>
                <w:rFonts w:eastAsia="Times New Roman" w:cstheme="minorHAnsi"/>
                <w:color w:val="000000"/>
                <w:lang w:eastAsia="da-DK"/>
              </w:rPr>
            </w:pPr>
            <w:ins w:id="384" w:author="Claus" w:date="2018-12-13T15:28:00Z">
              <w:r>
                <w:rPr>
                  <w:rFonts w:eastAsia="Times New Roman" w:cstheme="minorHAnsi"/>
                  <w:color w:val="000000"/>
                  <w:lang w:eastAsia="da-DK"/>
                </w:rPr>
                <w:t>T-47</w:t>
              </w:r>
            </w:ins>
          </w:p>
        </w:tc>
        <w:tc>
          <w:tcPr>
            <w:tcW w:w="9037" w:type="dxa"/>
            <w:gridSpan w:val="6"/>
            <w:hideMark/>
          </w:tcPr>
          <w:p w:rsidR="006B388D" w:rsidRPr="006B388D" w:rsidRDefault="00D012D1" w:rsidP="006B388D">
            <w:pPr>
              <w:spacing w:after="200" w:line="276" w:lineRule="auto"/>
              <w:cnfStyle w:val="000000000000"/>
              <w:rPr>
                <w:ins w:id="385" w:author="Claus" w:date="2018-12-13T15:28:00Z"/>
                <w:rFonts w:eastAsia="Times New Roman" w:cstheme="minorHAnsi"/>
                <w:color w:val="000000"/>
                <w:lang w:val="en-US" w:eastAsia="da-DK"/>
                <w:rPrChange w:id="386" w:author="Claus" w:date="2018-12-13T15:29:00Z">
                  <w:rPr>
                    <w:ins w:id="387" w:author="Claus" w:date="2018-12-13T15:28:00Z"/>
                    <w:rFonts w:eastAsia="Times New Roman" w:cstheme="minorHAnsi"/>
                    <w:color w:val="000000"/>
                    <w:lang w:eastAsia="da-DK"/>
                  </w:rPr>
                </w:rPrChange>
              </w:rPr>
            </w:pPr>
            <w:proofErr w:type="spellStart"/>
            <w:ins w:id="388" w:author="Claus" w:date="2018-12-13T15:28:00Z">
              <w:r w:rsidRPr="00D012D1">
                <w:rPr>
                  <w:rFonts w:eastAsia="Times New Roman" w:cstheme="minorHAnsi"/>
                  <w:color w:val="000000"/>
                  <w:lang w:val="en-US" w:eastAsia="da-DK"/>
                  <w:rPrChange w:id="389" w:author="Claus" w:date="2018-12-13T15:29:00Z">
                    <w:rPr>
                      <w:rFonts w:eastAsia="Times New Roman" w:cstheme="minorHAnsi"/>
                      <w:color w:val="000000"/>
                      <w:lang w:eastAsia="da-DK"/>
                    </w:rPr>
                  </w:rPrChange>
                </w:rPr>
                <w:t>UnknownCommand</w:t>
              </w:r>
              <w:proofErr w:type="spellEnd"/>
              <w:r w:rsidRPr="00D012D1">
                <w:rPr>
                  <w:rFonts w:eastAsia="Times New Roman" w:cstheme="minorHAnsi"/>
                  <w:color w:val="000000"/>
                  <w:lang w:val="en-US" w:eastAsia="da-DK"/>
                  <w:rPrChange w:id="390" w:author="Claus" w:date="2018-12-13T15:29:00Z">
                    <w:rPr>
                      <w:rFonts w:eastAsia="Times New Roman" w:cstheme="minorHAnsi"/>
                      <w:color w:val="000000"/>
                      <w:lang w:eastAsia="da-DK"/>
                    </w:rPr>
                  </w:rPrChange>
                </w:rPr>
                <w:t xml:space="preserve">, </w:t>
              </w:r>
            </w:ins>
            <w:proofErr w:type="spellStart"/>
            <w:ins w:id="391" w:author="Claus" w:date="2018-12-13T15:29:00Z">
              <w:r w:rsidRPr="00D012D1">
                <w:rPr>
                  <w:rFonts w:eastAsia="Times New Roman" w:cstheme="minorHAnsi"/>
                  <w:color w:val="000000"/>
                  <w:lang w:val="en-US" w:eastAsia="da-DK"/>
                  <w:rPrChange w:id="392" w:author="Claus" w:date="2018-12-13T15:29:00Z">
                    <w:rPr>
                      <w:rFonts w:eastAsia="Times New Roman" w:cstheme="minorHAnsi"/>
                      <w:color w:val="000000"/>
                      <w:lang w:eastAsia="da-DK"/>
                    </w:rPr>
                  </w:rPrChange>
                </w:rPr>
                <w:t>ShowSingleRequestCommand</w:t>
              </w:r>
              <w:proofErr w:type="spellEnd"/>
              <w:r w:rsidRPr="00D012D1">
                <w:rPr>
                  <w:rFonts w:eastAsia="Times New Roman" w:cstheme="minorHAnsi"/>
                  <w:color w:val="000000"/>
                  <w:lang w:val="en-US" w:eastAsia="da-DK"/>
                  <w:rPrChange w:id="393" w:author="Claus" w:date="2018-12-13T15:29:00Z">
                    <w:rPr>
                      <w:rFonts w:eastAsia="Times New Roman" w:cstheme="minorHAnsi"/>
                      <w:color w:val="000000"/>
                      <w:lang w:eastAsia="da-DK"/>
                    </w:rPr>
                  </w:rPrChange>
                </w:rPr>
                <w:t xml:space="preserve"> </w:t>
              </w:r>
              <w:proofErr w:type="spellStart"/>
              <w:r w:rsidRPr="00D012D1">
                <w:rPr>
                  <w:rFonts w:eastAsia="Times New Roman" w:cstheme="minorHAnsi"/>
                  <w:color w:val="000000"/>
                  <w:lang w:val="en-US" w:eastAsia="da-DK"/>
                  <w:rPrChange w:id="394" w:author="Claus" w:date="2018-12-13T15:29:00Z">
                    <w:rPr>
                      <w:rFonts w:eastAsia="Times New Roman" w:cstheme="minorHAnsi"/>
                      <w:color w:val="000000"/>
                      <w:lang w:eastAsia="da-DK"/>
                    </w:rPr>
                  </w:rPrChange>
                </w:rPr>
                <w:t>og</w:t>
              </w:r>
              <w:proofErr w:type="spellEnd"/>
              <w:r w:rsidRPr="00D012D1">
                <w:rPr>
                  <w:rFonts w:eastAsia="Times New Roman" w:cstheme="minorHAnsi"/>
                  <w:color w:val="000000"/>
                  <w:lang w:val="en-US" w:eastAsia="da-DK"/>
                  <w:rPrChange w:id="395" w:author="Claus" w:date="2018-12-13T15:29:00Z">
                    <w:rPr>
                      <w:rFonts w:eastAsia="Times New Roman" w:cstheme="minorHAnsi"/>
                      <w:color w:val="000000"/>
                      <w:lang w:eastAsia="da-DK"/>
                    </w:rPr>
                  </w:rPrChange>
                </w:rPr>
                <w:t xml:space="preserve"> </w:t>
              </w:r>
              <w:proofErr w:type="spellStart"/>
              <w:r w:rsidRPr="00D012D1">
                <w:rPr>
                  <w:rFonts w:eastAsia="Times New Roman" w:cstheme="minorHAnsi"/>
                  <w:color w:val="000000"/>
                  <w:lang w:val="en-US" w:eastAsia="da-DK"/>
                  <w:rPrChange w:id="396" w:author="Claus" w:date="2018-12-13T15:29:00Z">
                    <w:rPr>
                      <w:rFonts w:eastAsia="Times New Roman" w:cstheme="minorHAnsi"/>
                      <w:color w:val="000000"/>
                      <w:lang w:eastAsia="da-DK"/>
                    </w:rPr>
                  </w:rPrChange>
                </w:rPr>
                <w:t>ShowRequestsCommand</w:t>
              </w:r>
              <w:proofErr w:type="spellEnd"/>
              <w:r w:rsidRPr="00D012D1">
                <w:rPr>
                  <w:rFonts w:eastAsia="Times New Roman" w:cstheme="minorHAnsi"/>
                  <w:color w:val="000000"/>
                  <w:lang w:val="en-US" w:eastAsia="da-DK"/>
                  <w:rPrChange w:id="397" w:author="Claus" w:date="2018-12-13T15:29:00Z">
                    <w:rPr>
                      <w:rFonts w:eastAsia="Times New Roman" w:cstheme="minorHAnsi"/>
                      <w:color w:val="000000"/>
                      <w:lang w:eastAsia="da-DK"/>
                    </w:rPr>
                  </w:rPrChange>
                </w:rPr>
                <w:t xml:space="preserve"> </w:t>
              </w:r>
              <w:r w:rsidR="006B388D">
                <w:rPr>
                  <w:rFonts w:eastAsia="Times New Roman" w:cstheme="minorHAnsi"/>
                  <w:color w:val="000000"/>
                  <w:lang w:val="en-US" w:eastAsia="da-DK"/>
                </w:rPr>
                <w:t>laves</w:t>
              </w:r>
              <w:r w:rsidRPr="00D012D1">
                <w:rPr>
                  <w:rFonts w:eastAsia="Times New Roman" w:cstheme="minorHAnsi"/>
                  <w:color w:val="000000"/>
                  <w:lang w:val="en-US" w:eastAsia="da-DK"/>
                  <w:rPrChange w:id="398"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399" w:author="Claus" w:date="2018-12-13T15:29:00Z"/>
        </w:trPr>
        <w:tc>
          <w:tcPr>
            <w:cnfStyle w:val="001000000000"/>
            <w:tcW w:w="817" w:type="dxa"/>
            <w:hideMark/>
          </w:tcPr>
          <w:p w:rsidR="006B388D" w:rsidRDefault="006B388D" w:rsidP="0022680F">
            <w:pPr>
              <w:rPr>
                <w:ins w:id="400" w:author="Claus" w:date="2018-12-13T15:29:00Z"/>
                <w:rFonts w:eastAsia="Times New Roman" w:cstheme="minorHAnsi"/>
                <w:color w:val="000000"/>
                <w:lang w:eastAsia="da-DK"/>
              </w:rPr>
            </w:pPr>
            <w:ins w:id="401" w:author="Claus" w:date="2018-12-13T15:29:00Z">
              <w:r>
                <w:rPr>
                  <w:rFonts w:eastAsia="Times New Roman" w:cstheme="minorHAnsi"/>
                  <w:color w:val="000000"/>
                  <w:lang w:eastAsia="da-DK"/>
                </w:rPr>
                <w:t>T-48</w:t>
              </w:r>
            </w:ins>
          </w:p>
        </w:tc>
        <w:tc>
          <w:tcPr>
            <w:tcW w:w="9037" w:type="dxa"/>
            <w:gridSpan w:val="6"/>
            <w:hideMark/>
          </w:tcPr>
          <w:p w:rsidR="00A43C50" w:rsidRDefault="00D012D1">
            <w:pPr>
              <w:spacing w:after="200" w:line="276" w:lineRule="auto"/>
              <w:contextualSpacing/>
              <w:cnfStyle w:val="000000100000"/>
              <w:rPr>
                <w:ins w:id="402" w:author="Claus" w:date="2018-12-13T15:29:00Z"/>
                <w:rFonts w:eastAsia="Times New Roman" w:cstheme="minorHAnsi"/>
                <w:color w:val="000000"/>
                <w:lang w:eastAsia="da-DK"/>
                <w:rPrChange w:id="403" w:author="Claus" w:date="2018-12-13T15:29:00Z">
                  <w:rPr>
                    <w:ins w:id="404" w:author="Claus" w:date="2018-12-13T15:29:00Z"/>
                    <w:rFonts w:eastAsia="Times New Roman" w:cstheme="minorHAnsi"/>
                    <w:color w:val="000000"/>
                    <w:lang w:val="en-US" w:eastAsia="da-DK"/>
                  </w:rPr>
                </w:rPrChange>
              </w:rPr>
              <w:pPrChange w:id="405" w:author="Claus" w:date="2018-12-14T11:22:00Z">
                <w:pPr>
                  <w:spacing w:after="200" w:line="276" w:lineRule="auto"/>
                  <w:ind w:left="720"/>
                  <w:contextualSpacing/>
                  <w:cnfStyle w:val="000000100000"/>
                </w:pPr>
              </w:pPrChange>
            </w:pPr>
            <w:ins w:id="406" w:author="Claus" w:date="2018-12-13T15:29:00Z">
              <w:r w:rsidRPr="00D012D1">
                <w:rPr>
                  <w:rFonts w:eastAsia="Times New Roman" w:cstheme="minorHAnsi"/>
                  <w:color w:val="000000"/>
                  <w:lang w:eastAsia="da-DK"/>
                  <w:rPrChange w:id="407"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w:t>
              </w:r>
              <w:proofErr w:type="spellStart"/>
              <w:r w:rsidR="006B388D">
                <w:rPr>
                  <w:rFonts w:eastAsia="Times New Roman" w:cstheme="minorHAnsi"/>
                  <w:color w:val="000000"/>
                  <w:lang w:eastAsia="da-DK"/>
                </w:rPr>
                <w:t>Exception</w:t>
              </w:r>
              <w:proofErr w:type="spellEnd"/>
              <w:r w:rsidR="006B388D">
                <w:rPr>
                  <w:rFonts w:eastAsia="Times New Roman" w:cstheme="minorHAnsi"/>
                  <w:color w:val="000000"/>
                  <w:lang w:eastAsia="da-DK"/>
                </w:rPr>
                <w:t xml:space="preserve"> </w:t>
              </w:r>
              <w:r w:rsidRPr="00D012D1">
                <w:rPr>
                  <w:rFonts w:eastAsia="Times New Roman" w:cstheme="minorHAnsi"/>
                  <w:color w:val="000000"/>
                  <w:lang w:eastAsia="da-DK"/>
                  <w:rPrChange w:id="408" w:author="Claus" w:date="2018-12-13T15:29:00Z">
                    <w:rPr>
                      <w:rFonts w:eastAsia="Times New Roman" w:cstheme="minorHAnsi"/>
                      <w:color w:val="000000"/>
                      <w:lang w:val="en-US" w:eastAsia="da-DK"/>
                    </w:rPr>
                  </w:rPrChange>
                </w:rPr>
                <w:t>system.</w:t>
              </w:r>
            </w:ins>
          </w:p>
        </w:tc>
      </w:tr>
      <w:tr w:rsidR="006B388D" w:rsidRPr="006B388D" w:rsidTr="0022680F">
        <w:trPr>
          <w:trHeight w:val="20"/>
          <w:ins w:id="409" w:author="Claus" w:date="2018-12-13T15:29:00Z"/>
        </w:trPr>
        <w:tc>
          <w:tcPr>
            <w:cnfStyle w:val="001000000000"/>
            <w:tcW w:w="817" w:type="dxa"/>
            <w:hideMark/>
          </w:tcPr>
          <w:p w:rsidR="006B388D" w:rsidRDefault="006B388D" w:rsidP="0022680F">
            <w:pPr>
              <w:rPr>
                <w:ins w:id="410" w:author="Claus" w:date="2018-12-13T15:29:00Z"/>
                <w:rFonts w:eastAsia="Times New Roman" w:cstheme="minorHAnsi"/>
                <w:color w:val="000000"/>
                <w:lang w:eastAsia="da-DK"/>
              </w:rPr>
            </w:pPr>
            <w:ins w:id="411"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412" w:author="Claus" w:date="2018-12-13T15:29:00Z"/>
                <w:rFonts w:eastAsia="Times New Roman" w:cstheme="minorHAnsi"/>
                <w:color w:val="000000"/>
                <w:lang w:eastAsia="da-DK"/>
              </w:rPr>
            </w:pPr>
            <w:ins w:id="413" w:author="Claus" w:date="2018-12-13T15:29:00Z">
              <w:r>
                <w:rPr>
                  <w:rFonts w:eastAsia="Times New Roman" w:cstheme="minorHAnsi"/>
                  <w:color w:val="000000"/>
                  <w:lang w:eastAsia="da-DK"/>
                </w:rPr>
                <w:t xml:space="preserve">Filer med konstanter til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 xml:space="preserve"> og Pages.</w:t>
              </w:r>
            </w:ins>
          </w:p>
        </w:tc>
      </w:tr>
      <w:tr w:rsidR="006B388D" w:rsidRPr="006B388D" w:rsidTr="0022680F">
        <w:trPr>
          <w:cnfStyle w:val="000000100000"/>
          <w:trHeight w:val="20"/>
          <w:ins w:id="414" w:author="Claus" w:date="2018-12-13T15:30:00Z"/>
        </w:trPr>
        <w:tc>
          <w:tcPr>
            <w:cnfStyle w:val="001000000000"/>
            <w:tcW w:w="817" w:type="dxa"/>
            <w:hideMark/>
          </w:tcPr>
          <w:p w:rsidR="006B388D" w:rsidRDefault="006B388D" w:rsidP="0022680F">
            <w:pPr>
              <w:rPr>
                <w:ins w:id="415" w:author="Claus" w:date="2018-12-13T15:30:00Z"/>
                <w:rFonts w:eastAsia="Times New Roman" w:cstheme="minorHAnsi"/>
                <w:color w:val="000000"/>
                <w:lang w:eastAsia="da-DK"/>
              </w:rPr>
            </w:pPr>
            <w:ins w:id="416"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417" w:author="Claus" w:date="2018-12-13T15:30:00Z"/>
                <w:rFonts w:eastAsia="Times New Roman" w:cstheme="minorHAnsi"/>
                <w:color w:val="000000"/>
                <w:lang w:eastAsia="da-DK"/>
              </w:rPr>
            </w:pPr>
            <w:ins w:id="418" w:author="Claus" w:date="2018-12-13T15:30:00Z">
              <w:r>
                <w:rPr>
                  <w:rFonts w:eastAsia="Times New Roman" w:cstheme="minorHAnsi"/>
                  <w:color w:val="000000"/>
                  <w:lang w:eastAsia="da-DK"/>
                </w:rPr>
                <w:t>Facade i data lag.</w:t>
              </w:r>
            </w:ins>
          </w:p>
        </w:tc>
      </w:tr>
      <w:tr w:rsidR="006B388D" w:rsidRPr="006B388D" w:rsidTr="0022680F">
        <w:trPr>
          <w:trHeight w:val="20"/>
          <w:ins w:id="419" w:author="Claus" w:date="2018-12-13T15:30:00Z"/>
        </w:trPr>
        <w:tc>
          <w:tcPr>
            <w:cnfStyle w:val="001000000000"/>
            <w:tcW w:w="817" w:type="dxa"/>
            <w:hideMark/>
          </w:tcPr>
          <w:p w:rsidR="006B388D" w:rsidRDefault="006B388D" w:rsidP="0022680F">
            <w:pPr>
              <w:rPr>
                <w:ins w:id="420" w:author="Claus" w:date="2018-12-13T15:30:00Z"/>
                <w:rFonts w:eastAsia="Times New Roman" w:cstheme="minorHAnsi"/>
                <w:color w:val="000000"/>
                <w:lang w:eastAsia="da-DK"/>
              </w:rPr>
            </w:pPr>
            <w:ins w:id="421"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422" w:author="Claus" w:date="2018-12-13T15:30:00Z"/>
                <w:rFonts w:eastAsia="Times New Roman" w:cstheme="minorHAnsi"/>
                <w:color w:val="000000"/>
                <w:lang w:eastAsia="da-DK"/>
              </w:rPr>
            </w:pPr>
            <w:proofErr w:type="spellStart"/>
            <w:ins w:id="423" w:author="Claus" w:date="2018-12-13T15:30:00Z">
              <w:r>
                <w:rPr>
                  <w:rFonts w:eastAsia="Times New Roman" w:cstheme="minorHAnsi"/>
                  <w:color w:val="000000"/>
                  <w:lang w:eastAsia="da-DK"/>
                </w:rPr>
                <w:t>Try</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catch</w:t>
              </w:r>
              <w:proofErr w:type="spellEnd"/>
              <w:r>
                <w:rPr>
                  <w:rFonts w:eastAsia="Times New Roman" w:cstheme="minorHAnsi"/>
                  <w:color w:val="000000"/>
                  <w:lang w:eastAsia="da-DK"/>
                </w:rPr>
                <w:t xml:space="preserve"> i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w:t>
              </w:r>
            </w:ins>
          </w:p>
        </w:tc>
      </w:tr>
      <w:tr w:rsidR="006B388D" w:rsidRPr="006B388D" w:rsidTr="0022680F">
        <w:trPr>
          <w:cnfStyle w:val="000000100000"/>
          <w:trHeight w:val="20"/>
          <w:ins w:id="424" w:author="Claus" w:date="2018-12-13T15:30:00Z"/>
        </w:trPr>
        <w:tc>
          <w:tcPr>
            <w:cnfStyle w:val="001000000000"/>
            <w:tcW w:w="817" w:type="dxa"/>
            <w:hideMark/>
          </w:tcPr>
          <w:p w:rsidR="006B388D" w:rsidRDefault="006B388D" w:rsidP="0022680F">
            <w:pPr>
              <w:rPr>
                <w:ins w:id="425" w:author="Claus" w:date="2018-12-13T15:30:00Z"/>
                <w:rFonts w:eastAsia="Times New Roman" w:cstheme="minorHAnsi"/>
                <w:color w:val="000000"/>
                <w:lang w:eastAsia="da-DK"/>
              </w:rPr>
            </w:pPr>
            <w:ins w:id="426"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427" w:author="Claus" w:date="2018-12-13T15:30:00Z"/>
                <w:rFonts w:eastAsia="Times New Roman" w:cstheme="minorHAnsi"/>
                <w:color w:val="000000"/>
                <w:lang w:eastAsia="da-DK"/>
              </w:rPr>
            </w:pPr>
            <w:ins w:id="428"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429" w:author="Claus" w:date="2018-12-13T15:30:00Z"/>
        </w:trPr>
        <w:tc>
          <w:tcPr>
            <w:cnfStyle w:val="001000000000"/>
            <w:tcW w:w="817" w:type="dxa"/>
            <w:hideMark/>
          </w:tcPr>
          <w:p w:rsidR="006B388D" w:rsidRDefault="006B388D" w:rsidP="0022680F">
            <w:pPr>
              <w:rPr>
                <w:ins w:id="430" w:author="Claus" w:date="2018-12-13T15:30:00Z"/>
                <w:rFonts w:eastAsia="Times New Roman" w:cstheme="minorHAnsi"/>
                <w:color w:val="000000"/>
                <w:lang w:eastAsia="da-DK"/>
              </w:rPr>
            </w:pPr>
            <w:ins w:id="431"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432" w:author="Claus" w:date="2018-12-13T15:30:00Z"/>
                <w:rFonts w:eastAsia="Times New Roman" w:cstheme="minorHAnsi"/>
                <w:color w:val="000000"/>
                <w:lang w:eastAsia="da-DK"/>
              </w:rPr>
            </w:pPr>
            <w:ins w:id="433"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434" w:author="Claus" w:date="2018-12-13T15:08:00Z"/>
        </w:trPr>
        <w:tc>
          <w:tcPr>
            <w:cnfStyle w:val="001000000000"/>
            <w:tcW w:w="817" w:type="dxa"/>
            <w:hideMark/>
          </w:tcPr>
          <w:p w:rsidR="00096E66" w:rsidRPr="001B0E62" w:rsidRDefault="006B388D" w:rsidP="0022680F">
            <w:pPr>
              <w:rPr>
                <w:ins w:id="435" w:author="Claus" w:date="2018-12-13T15:08:00Z"/>
                <w:rFonts w:eastAsia="Times New Roman" w:cstheme="minorHAnsi"/>
                <w:lang w:eastAsia="da-DK"/>
              </w:rPr>
            </w:pPr>
            <w:ins w:id="436" w:author="Claus" w:date="2018-12-13T15:23:00Z">
              <w:r>
                <w:rPr>
                  <w:rFonts w:eastAsia="Times New Roman" w:cstheme="minorHAnsi"/>
                  <w:color w:val="000000"/>
                  <w:lang w:eastAsia="da-DK"/>
                </w:rPr>
                <w:t>US-</w:t>
              </w:r>
            </w:ins>
            <w:ins w:id="437"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438" w:author="Claus" w:date="2018-12-13T15:08:00Z"/>
                <w:rFonts w:eastAsia="Times New Roman" w:cstheme="minorHAnsi"/>
                <w:lang w:eastAsia="da-DK"/>
              </w:rPr>
            </w:pPr>
            <w:ins w:id="439"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440" w:author="Claus" w:date="2018-12-13T15:08:00Z"/>
                <w:rFonts w:eastAsia="Times New Roman" w:cstheme="minorHAnsi"/>
                <w:lang w:eastAsia="da-DK"/>
              </w:rPr>
            </w:pPr>
            <w:ins w:id="441"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442" w:author="Claus" w:date="2018-12-13T15:08:00Z"/>
                <w:rFonts w:eastAsia="Times New Roman" w:cstheme="minorHAnsi"/>
                <w:lang w:eastAsia="da-DK"/>
              </w:rPr>
            </w:pPr>
            <w:ins w:id="443"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444" w:author="Claus" w:date="2018-12-13T15:08:00Z"/>
                <w:rFonts w:eastAsia="Times New Roman" w:cstheme="minorHAnsi"/>
                <w:color w:val="000000"/>
                <w:lang w:eastAsia="da-DK"/>
              </w:rPr>
            </w:pPr>
            <w:ins w:id="445"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446" w:author="Claus" w:date="2018-12-13T15:08:00Z"/>
                <w:rFonts w:eastAsia="Times New Roman" w:cstheme="minorHAnsi"/>
                <w:color w:val="000000"/>
                <w:lang w:eastAsia="da-DK"/>
              </w:rPr>
            </w:pPr>
            <w:ins w:id="447"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448" w:author="Claus" w:date="2018-12-13T15:08:00Z"/>
                <w:rFonts w:eastAsia="Times New Roman" w:cstheme="minorHAnsi"/>
                <w:color w:val="000000"/>
                <w:lang w:eastAsia="da-DK"/>
              </w:rPr>
            </w:pPr>
            <w:ins w:id="449"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450" w:author="Claus" w:date="2018-12-13T15:08:00Z"/>
                <w:rFonts w:eastAsia="Times New Roman" w:cstheme="minorHAnsi"/>
                <w:color w:val="000000"/>
                <w:lang w:eastAsia="da-DK"/>
              </w:rPr>
            </w:pPr>
            <w:ins w:id="451"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452" w:author="Claus" w:date="2018-12-13T15:08:00Z"/>
                <w:rFonts w:eastAsia="Times New Roman" w:cstheme="minorHAnsi"/>
                <w:lang w:eastAsia="da-DK"/>
              </w:rPr>
            </w:pPr>
            <w:ins w:id="453" w:author="Claus" w:date="2018-12-13T15:08:00Z">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w:t>
              </w:r>
              <w:r w:rsidRPr="001B0E62">
                <w:rPr>
                  <w:rFonts w:eastAsia="Times New Roman" w:cstheme="minorHAnsi"/>
                  <w:color w:val="000000"/>
                  <w:lang w:eastAsia="da-DK"/>
                </w:rPr>
                <w:lastRenderedPageBreak/>
                <w:t>vedhæftninger, tjek at forespørgsel skifter status til ’besvaret’ i listen over forespørgsler.</w:t>
              </w:r>
            </w:ins>
          </w:p>
        </w:tc>
        <w:tc>
          <w:tcPr>
            <w:tcW w:w="1026" w:type="dxa"/>
            <w:hideMark/>
          </w:tcPr>
          <w:p w:rsidR="00096E66" w:rsidRPr="001B0E62" w:rsidRDefault="00096E66" w:rsidP="0022680F">
            <w:pPr>
              <w:cnfStyle w:val="000000100000"/>
              <w:rPr>
                <w:ins w:id="454" w:author="Claus" w:date="2018-12-13T15:08:00Z"/>
                <w:rFonts w:eastAsia="Times New Roman" w:cstheme="minorHAnsi"/>
                <w:lang w:eastAsia="da-DK"/>
              </w:rPr>
            </w:pPr>
            <w:ins w:id="455" w:author="Claus" w:date="2018-12-13T15:08:00Z">
              <w:r w:rsidRPr="001B0E62">
                <w:rPr>
                  <w:rFonts w:eastAsia="Times New Roman" w:cstheme="minorHAnsi"/>
                  <w:color w:val="000000"/>
                  <w:lang w:eastAsia="da-DK"/>
                </w:rPr>
                <w:lastRenderedPageBreak/>
                <w:t xml:space="preserve"> </w:t>
              </w:r>
            </w:ins>
          </w:p>
        </w:tc>
        <w:tc>
          <w:tcPr>
            <w:tcW w:w="1890" w:type="dxa"/>
            <w:hideMark/>
          </w:tcPr>
          <w:p w:rsidR="00096E66" w:rsidRPr="001B0E62" w:rsidRDefault="00096E66" w:rsidP="0022680F">
            <w:pPr>
              <w:cnfStyle w:val="000000100000"/>
              <w:rPr>
                <w:ins w:id="456" w:author="Claus" w:date="2018-12-13T15:08:00Z"/>
                <w:rFonts w:eastAsia="Times New Roman" w:cstheme="minorHAnsi"/>
                <w:lang w:eastAsia="da-DK"/>
              </w:rPr>
            </w:pPr>
            <w:ins w:id="457"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458" w:author="Claus" w:date="2018-12-13T15:08:00Z"/>
                <w:rFonts w:eastAsia="Times New Roman" w:cstheme="minorHAnsi"/>
                <w:lang w:eastAsia="da-DK"/>
              </w:rPr>
            </w:pPr>
            <w:ins w:id="459"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w:t>
            </w:r>
            <w:proofErr w:type="spellStart"/>
            <w:r>
              <w:rPr>
                <w:rFonts w:eastAsia="Times New Roman" w:cstheme="minorHAnsi"/>
                <w:color w:val="000000"/>
                <w:lang w:eastAsia="da-DK"/>
              </w:rPr>
              <w:t>tasks</w:t>
            </w:r>
            <w:proofErr w:type="spellEnd"/>
            <w:r>
              <w:rPr>
                <w:rFonts w:eastAsia="Times New Roman" w:cstheme="minorHAnsi"/>
                <w:color w:val="000000"/>
                <w:lang w:eastAsia="da-DK"/>
              </w:rPr>
              <w:t xml:space="preserve"> – da denne </w:t>
            </w:r>
            <w:commentRangeStart w:id="460"/>
            <w:proofErr w:type="spellStart"/>
            <w:r>
              <w:rPr>
                <w:rFonts w:eastAsia="Times New Roman" w:cstheme="minorHAnsi"/>
                <w:color w:val="000000"/>
                <w:lang w:eastAsia="da-DK"/>
              </w:rPr>
              <w:t>User</w:t>
            </w:r>
            <w:proofErr w:type="spellEnd"/>
            <w:r>
              <w:rPr>
                <w:rFonts w:eastAsia="Times New Roman" w:cstheme="minorHAnsi"/>
                <w:color w:val="000000"/>
                <w:lang w:eastAsia="da-DK"/>
              </w:rPr>
              <w:t xml:space="preserve"> Story ikke er planlagt.</w:t>
            </w:r>
            <w:commentRangeEnd w:id="460"/>
            <w:r w:rsidR="0022680F">
              <w:rPr>
                <w:rStyle w:val="Kommentarhenvisning"/>
                <w:b w:val="0"/>
                <w:bCs w:val="0"/>
                <w:color w:val="auto"/>
              </w:rPr>
              <w:commentReference w:id="460"/>
            </w:r>
          </w:p>
        </w:tc>
      </w:tr>
    </w:tbl>
    <w:p w:rsidR="002C605A" w:rsidRDefault="002C605A" w:rsidP="00552589">
      <w:pPr>
        <w:rPr>
          <w:ins w:id="461" w:author="Claus" w:date="2018-12-13T14:16:00Z"/>
        </w:rPr>
      </w:pPr>
    </w:p>
    <w:p w:rsidR="002C605A" w:rsidRDefault="002C605A" w:rsidP="00552589"/>
    <w:p w:rsidR="00B307C8" w:rsidRDefault="00B307C8" w:rsidP="00552589">
      <w:r>
        <w:t>…</w:t>
      </w:r>
    </w:p>
    <w:p w:rsidR="00B307C8" w:rsidRDefault="00B307C8" w:rsidP="00552589">
      <w:r>
        <w:t xml:space="preserve">Den fulde </w:t>
      </w:r>
      <w:proofErr w:type="spellStart"/>
      <w:r>
        <w:t>backlog</w:t>
      </w:r>
      <w:proofErr w:type="spellEnd"/>
      <w:r>
        <w:t xml:space="preserve"> kan ses i </w:t>
      </w:r>
      <w:proofErr w:type="spellStart"/>
      <w:r>
        <w:t>appendix</w:t>
      </w:r>
      <w:proofErr w:type="spellEnd"/>
      <w:r>
        <w:t xml:space="preserve"> </w:t>
      </w:r>
      <w:proofErr w:type="gramStart"/>
      <w:r>
        <w:t>…x</w:t>
      </w:r>
      <w:proofErr w:type="gramEnd"/>
    </w:p>
    <w:p w:rsidR="00A43C50" w:rsidRDefault="00A76C8B">
      <w:pPr>
        <w:pStyle w:val="Overskrift1"/>
        <w:rPr>
          <w:ins w:id="462" w:author="Claus" w:date="2018-12-14T11:23:00Z"/>
        </w:rPr>
        <w:pPrChange w:id="463" w:author="Claus" w:date="2018-12-13T15:52:00Z">
          <w:pPr/>
        </w:pPrChange>
      </w:pPr>
      <w:ins w:id="464" w:author="Claus" w:date="2018-12-13T15:52:00Z">
        <w:r>
          <w:t>Domænemodel og ER diagram</w:t>
        </w:r>
      </w:ins>
    </w:p>
    <w:p w:rsidR="0081437D" w:rsidRDefault="0081437D" w:rsidP="0081437D">
      <w:pPr>
        <w:rPr>
          <w:ins w:id="465" w:author="Claus" w:date="2018-12-14T11:39:00Z"/>
        </w:rPr>
      </w:pPr>
      <w:ins w:id="466" w:author="Claus" w:date="2018-12-14T11:23:00Z">
        <w:r>
          <w:t>Som nævnt i afsnittet ’Krav’</w:t>
        </w:r>
      </w:ins>
      <w:ins w:id="467" w:author="Claus" w:date="2018-12-14T11:24:00Z">
        <w:r>
          <w:t xml:space="preserve">, har vi afledt en række kandidatklasser fra de funktionelle krav. </w:t>
        </w:r>
      </w:ins>
      <w:ins w:id="468" w:author="Claus" w:date="2018-12-14T11:25:00Z">
        <w:r>
          <w:t xml:space="preserve">De funktionelle krav har primært fokus på hvad systemet </w:t>
        </w:r>
      </w:ins>
      <w:ins w:id="469" w:author="Claus" w:date="2018-12-14T11:26:00Z">
        <w:r>
          <w:t>skal kunne</w:t>
        </w:r>
      </w:ins>
      <w:ins w:id="470" w:author="Claus" w:date="2018-12-14T11:25:00Z">
        <w:r>
          <w:t xml:space="preserve"> men mindre på hvad systemet om</w:t>
        </w:r>
      </w:ins>
      <w:ins w:id="471" w:author="Claus" w:date="2018-12-14T11:26:00Z">
        <w:r>
          <w:t>ha</w:t>
        </w:r>
        <w:r w:rsidR="00984CD6">
          <w:t>ndler, ne</w:t>
        </w:r>
      </w:ins>
      <w:ins w:id="472" w:author="Claus" w:date="2018-12-14T11:37:00Z">
        <w:r w:rsidR="00984CD6">
          <w:t xml:space="preserve">mlig en fysisk carport. </w:t>
        </w:r>
      </w:ins>
      <w:ins w:id="473" w:author="Claus" w:date="2018-12-14T11:38:00Z">
        <w:r w:rsidR="00984CD6">
          <w:t>Af hensyn til</w:t>
        </w:r>
      </w:ins>
      <w:ins w:id="474" w:author="Claus" w:date="2018-12-14T11:37:00Z">
        <w:r w:rsidR="00984CD6">
          <w:t xml:space="preserve"> beregningsmetoderne </w:t>
        </w:r>
      </w:ins>
      <w:ins w:id="475" w:author="Claus" w:date="2018-12-14T11:38:00Z">
        <w:r w:rsidR="00984CD6">
          <w:t>har vi gransket interviewet nøjere for at forstå problemområdet dybere, især med fokus på carporte og deres bestanddele</w:t>
        </w:r>
      </w:ins>
      <w:ins w:id="476" w:author="Claus" w:date="2018-12-14T11:41:00Z">
        <w:r w:rsidR="00984CD6">
          <w:t>, s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477" w:author="Claus" w:date="2018-12-14T11:41:00Z"/>
        </w:trPr>
        <w:tc>
          <w:tcPr>
            <w:tcW w:w="1955" w:type="dxa"/>
          </w:tcPr>
          <w:p w:rsidR="00984CD6" w:rsidRDefault="00984CD6" w:rsidP="00A43C50">
            <w:pPr>
              <w:rPr>
                <w:ins w:id="478" w:author="Claus" w:date="2018-12-14T11:41:00Z"/>
                <w:i/>
              </w:rPr>
            </w:pPr>
            <w:ins w:id="479" w:author="Claus" w:date="2018-12-14T11:41:00Z">
              <w:r>
                <w:rPr>
                  <w:i/>
                </w:rPr>
                <w:t>Carport</w:t>
              </w:r>
            </w:ins>
          </w:p>
        </w:tc>
        <w:tc>
          <w:tcPr>
            <w:tcW w:w="1955" w:type="dxa"/>
          </w:tcPr>
          <w:p w:rsidR="00984CD6" w:rsidRDefault="00984CD6" w:rsidP="00A43C50">
            <w:pPr>
              <w:rPr>
                <w:ins w:id="480" w:author="Claus" w:date="2018-12-14T11:41:00Z"/>
                <w:i/>
              </w:rPr>
            </w:pPr>
            <w:ins w:id="481" w:author="Claus" w:date="2018-12-14T11:41:00Z">
              <w:r>
                <w:rPr>
                  <w:i/>
                </w:rPr>
                <w:t>Tegning</w:t>
              </w:r>
            </w:ins>
            <w:ins w:id="482" w:author="Claus" w:date="2018-12-14T11:55:00Z">
              <w:r w:rsidR="0082141B">
                <w:rPr>
                  <w:i/>
                </w:rPr>
                <w:t>*</w:t>
              </w:r>
            </w:ins>
          </w:p>
        </w:tc>
        <w:tc>
          <w:tcPr>
            <w:tcW w:w="1956" w:type="dxa"/>
          </w:tcPr>
          <w:p w:rsidR="00984CD6" w:rsidRDefault="00984CD6" w:rsidP="00A43C50">
            <w:pPr>
              <w:rPr>
                <w:ins w:id="483" w:author="Claus" w:date="2018-12-14T11:41:00Z"/>
                <w:i/>
              </w:rPr>
            </w:pPr>
            <w:ins w:id="484" w:author="Claus" w:date="2018-12-14T11:41:00Z">
              <w:r>
                <w:rPr>
                  <w:i/>
                </w:rPr>
                <w:t>Pris</w:t>
              </w:r>
            </w:ins>
            <w:ins w:id="485" w:author="Claus" w:date="2018-12-14T11:55:00Z">
              <w:r w:rsidR="0082141B">
                <w:rPr>
                  <w:i/>
                </w:rPr>
                <w:t xml:space="preserve"> *</w:t>
              </w:r>
            </w:ins>
          </w:p>
        </w:tc>
        <w:tc>
          <w:tcPr>
            <w:tcW w:w="1956" w:type="dxa"/>
          </w:tcPr>
          <w:p w:rsidR="00984CD6" w:rsidRDefault="00984CD6" w:rsidP="00A43C50">
            <w:pPr>
              <w:rPr>
                <w:ins w:id="486" w:author="Claus" w:date="2018-12-14T11:41:00Z"/>
                <w:i/>
              </w:rPr>
            </w:pPr>
            <w:ins w:id="487" w:author="Claus" w:date="2018-12-14T11:41:00Z">
              <w:r>
                <w:rPr>
                  <w:i/>
                </w:rPr>
                <w:t>Design</w:t>
              </w:r>
            </w:ins>
            <w:ins w:id="488" w:author="Claus" w:date="2018-12-14T11:55:00Z">
              <w:r w:rsidR="0082141B">
                <w:rPr>
                  <w:i/>
                </w:rPr>
                <w:t>*</w:t>
              </w:r>
            </w:ins>
          </w:p>
        </w:tc>
        <w:tc>
          <w:tcPr>
            <w:tcW w:w="1956" w:type="dxa"/>
          </w:tcPr>
          <w:p w:rsidR="00984CD6" w:rsidRDefault="00A1147E" w:rsidP="00A1147E">
            <w:pPr>
              <w:rPr>
                <w:ins w:id="489" w:author="Claus" w:date="2018-12-14T11:41:00Z"/>
                <w:i/>
              </w:rPr>
            </w:pPr>
            <w:ins w:id="490" w:author="Claus" w:date="2018-12-14T11:47:00Z">
              <w:r>
                <w:rPr>
                  <w:i/>
                </w:rPr>
                <w:t>F</w:t>
              </w:r>
            </w:ins>
            <w:ins w:id="491" w:author="Claus" w:date="2018-12-14T11:41:00Z">
              <w:r w:rsidR="00984CD6">
                <w:rPr>
                  <w:i/>
                </w:rPr>
                <w:t>orespørgsel</w:t>
              </w:r>
            </w:ins>
          </w:p>
        </w:tc>
      </w:tr>
      <w:tr w:rsidR="00984CD6" w:rsidTr="00A43C50">
        <w:trPr>
          <w:ins w:id="492" w:author="Claus" w:date="2018-12-14T11:41:00Z"/>
        </w:trPr>
        <w:tc>
          <w:tcPr>
            <w:tcW w:w="1955" w:type="dxa"/>
          </w:tcPr>
          <w:p w:rsidR="00984CD6" w:rsidRDefault="00984CD6" w:rsidP="00A43C50">
            <w:pPr>
              <w:rPr>
                <w:ins w:id="493" w:author="Claus" w:date="2018-12-14T11:41:00Z"/>
                <w:i/>
              </w:rPr>
            </w:pPr>
            <w:ins w:id="494" w:author="Claus" w:date="2018-12-14T11:41:00Z">
              <w:r>
                <w:rPr>
                  <w:i/>
                </w:rPr>
                <w:t>Kunde</w:t>
              </w:r>
            </w:ins>
          </w:p>
        </w:tc>
        <w:tc>
          <w:tcPr>
            <w:tcW w:w="1955" w:type="dxa"/>
          </w:tcPr>
          <w:p w:rsidR="00984CD6" w:rsidRDefault="00984CD6" w:rsidP="00A43C50">
            <w:pPr>
              <w:rPr>
                <w:ins w:id="495" w:author="Claus" w:date="2018-12-14T11:41:00Z"/>
                <w:i/>
              </w:rPr>
            </w:pPr>
            <w:ins w:id="496" w:author="Claus" w:date="2018-12-14T11:41:00Z">
              <w:r>
                <w:rPr>
                  <w:i/>
                </w:rPr>
                <w:t>Stykliste</w:t>
              </w:r>
            </w:ins>
          </w:p>
        </w:tc>
        <w:tc>
          <w:tcPr>
            <w:tcW w:w="1956" w:type="dxa"/>
          </w:tcPr>
          <w:p w:rsidR="00984CD6" w:rsidRDefault="00984CD6" w:rsidP="00A43C50">
            <w:pPr>
              <w:rPr>
                <w:ins w:id="497" w:author="Claus" w:date="2018-12-14T11:41:00Z"/>
                <w:i/>
              </w:rPr>
            </w:pPr>
            <w:ins w:id="498" w:author="Claus" w:date="2018-12-14T11:41:00Z">
              <w:r>
                <w:rPr>
                  <w:i/>
                </w:rPr>
                <w:t>Dækningsgrad</w:t>
              </w:r>
            </w:ins>
            <w:ins w:id="499" w:author="Claus" w:date="2018-12-14T11:56:00Z">
              <w:r w:rsidR="0082141B">
                <w:rPr>
                  <w:i/>
                </w:rPr>
                <w:t>*</w:t>
              </w:r>
            </w:ins>
          </w:p>
        </w:tc>
        <w:tc>
          <w:tcPr>
            <w:tcW w:w="1956" w:type="dxa"/>
          </w:tcPr>
          <w:p w:rsidR="00984CD6" w:rsidRDefault="00984CD6" w:rsidP="00A43C50">
            <w:pPr>
              <w:rPr>
                <w:ins w:id="500" w:author="Claus" w:date="2018-12-14T11:41:00Z"/>
                <w:i/>
              </w:rPr>
            </w:pPr>
            <w:ins w:id="501" w:author="Claus" w:date="2018-12-14T11:41:00Z">
              <w:r>
                <w:rPr>
                  <w:i/>
                </w:rPr>
                <w:t>Hjælpetekst</w:t>
              </w:r>
            </w:ins>
            <w:ins w:id="502" w:author="Claus" w:date="2018-12-14T11:56:00Z">
              <w:r w:rsidR="0082141B">
                <w:rPr>
                  <w:i/>
                </w:rPr>
                <w:t>*</w:t>
              </w:r>
            </w:ins>
          </w:p>
        </w:tc>
        <w:tc>
          <w:tcPr>
            <w:tcW w:w="1956" w:type="dxa"/>
          </w:tcPr>
          <w:p w:rsidR="00984CD6" w:rsidRDefault="00984CD6" w:rsidP="00A43C50">
            <w:pPr>
              <w:rPr>
                <w:ins w:id="503" w:author="Claus" w:date="2018-12-14T11:41:00Z"/>
                <w:i/>
              </w:rPr>
            </w:pPr>
            <w:ins w:id="504" w:author="Claus" w:date="2018-12-14T11:41:00Z">
              <w:r>
                <w:rPr>
                  <w:i/>
                </w:rPr>
                <w:t>Vare</w:t>
              </w:r>
            </w:ins>
            <w:ins w:id="505" w:author="Claus" w:date="2018-12-14T11:56:00Z">
              <w:r w:rsidR="0082141B">
                <w:rPr>
                  <w:i/>
                </w:rPr>
                <w:t>*</w:t>
              </w:r>
            </w:ins>
          </w:p>
        </w:tc>
      </w:tr>
      <w:tr w:rsidR="00984CD6" w:rsidTr="00A43C50">
        <w:trPr>
          <w:ins w:id="506" w:author="Claus" w:date="2018-12-14T11:41:00Z"/>
        </w:trPr>
        <w:tc>
          <w:tcPr>
            <w:tcW w:w="1955" w:type="dxa"/>
          </w:tcPr>
          <w:p w:rsidR="00984CD6" w:rsidRDefault="00984CD6" w:rsidP="00A43C50">
            <w:pPr>
              <w:rPr>
                <w:ins w:id="507" w:author="Claus" w:date="2018-12-14T11:41:00Z"/>
                <w:i/>
              </w:rPr>
            </w:pPr>
            <w:ins w:id="508" w:author="Claus" w:date="2018-12-14T11:41:00Z">
              <w:r>
                <w:rPr>
                  <w:i/>
                </w:rPr>
                <w:t>Beskrivelse</w:t>
              </w:r>
            </w:ins>
            <w:ins w:id="509" w:author="Claus" w:date="2018-12-14T11:56:00Z">
              <w:r w:rsidR="0082141B">
                <w:rPr>
                  <w:i/>
                </w:rPr>
                <w:t>*</w:t>
              </w:r>
            </w:ins>
          </w:p>
        </w:tc>
        <w:tc>
          <w:tcPr>
            <w:tcW w:w="1955" w:type="dxa"/>
          </w:tcPr>
          <w:p w:rsidR="00984CD6" w:rsidRDefault="00984CD6" w:rsidP="00A43C50">
            <w:pPr>
              <w:rPr>
                <w:ins w:id="510" w:author="Claus" w:date="2018-12-14T11:41:00Z"/>
                <w:i/>
              </w:rPr>
            </w:pPr>
            <w:ins w:id="511" w:author="Claus" w:date="2018-12-14T11:41:00Z">
              <w:r>
                <w:rPr>
                  <w:i/>
                </w:rPr>
                <w:t>Brugerkonto</w:t>
              </w:r>
            </w:ins>
            <w:ins w:id="512" w:author="Claus" w:date="2018-12-14T11:56:00Z">
              <w:r w:rsidR="0082141B">
                <w:rPr>
                  <w:i/>
                </w:rPr>
                <w:t>*</w:t>
              </w:r>
            </w:ins>
          </w:p>
        </w:tc>
        <w:tc>
          <w:tcPr>
            <w:tcW w:w="1956" w:type="dxa"/>
          </w:tcPr>
          <w:p w:rsidR="00984CD6" w:rsidRDefault="00984CD6" w:rsidP="00A43C50">
            <w:pPr>
              <w:rPr>
                <w:ins w:id="513" w:author="Claus" w:date="2018-12-14T11:41:00Z"/>
                <w:i/>
              </w:rPr>
            </w:pPr>
            <w:ins w:id="514" w:author="Claus" w:date="2018-12-14T11:41:00Z">
              <w:r>
                <w:rPr>
                  <w:i/>
                </w:rPr>
                <w:t>Samlevejledning</w:t>
              </w:r>
            </w:ins>
          </w:p>
        </w:tc>
        <w:tc>
          <w:tcPr>
            <w:tcW w:w="1956" w:type="dxa"/>
          </w:tcPr>
          <w:p w:rsidR="00984CD6" w:rsidRDefault="00984CD6" w:rsidP="00A43C50">
            <w:pPr>
              <w:rPr>
                <w:ins w:id="515" w:author="Claus" w:date="2018-12-14T11:41:00Z"/>
                <w:i/>
              </w:rPr>
            </w:pPr>
            <w:ins w:id="516" w:author="Claus" w:date="2018-12-14T11:41:00Z">
              <w:r>
                <w:rPr>
                  <w:i/>
                </w:rPr>
                <w:t>Faktura</w:t>
              </w:r>
            </w:ins>
            <w:ins w:id="517" w:author="Claus" w:date="2018-12-14T11:56:00Z">
              <w:r w:rsidR="0082141B">
                <w:rPr>
                  <w:i/>
                </w:rPr>
                <w:t>*</w:t>
              </w:r>
            </w:ins>
          </w:p>
        </w:tc>
        <w:tc>
          <w:tcPr>
            <w:tcW w:w="1956" w:type="dxa"/>
          </w:tcPr>
          <w:p w:rsidR="00984CD6" w:rsidRDefault="00984CD6" w:rsidP="00A43C50">
            <w:pPr>
              <w:rPr>
                <w:ins w:id="518" w:author="Claus" w:date="2018-12-14T11:41:00Z"/>
                <w:i/>
              </w:rPr>
            </w:pPr>
            <w:ins w:id="519" w:author="Claus" w:date="2018-12-14T11:41:00Z">
              <w:r>
                <w:rPr>
                  <w:i/>
                </w:rPr>
                <w:t>Plukliste</w:t>
              </w:r>
            </w:ins>
          </w:p>
        </w:tc>
      </w:tr>
      <w:tr w:rsidR="00984CD6" w:rsidTr="00A43C50">
        <w:trPr>
          <w:ins w:id="520" w:author="Claus" w:date="2018-12-14T11:41:00Z"/>
        </w:trPr>
        <w:tc>
          <w:tcPr>
            <w:tcW w:w="1955" w:type="dxa"/>
          </w:tcPr>
          <w:p w:rsidR="00984CD6" w:rsidRDefault="00984CD6" w:rsidP="00A43C50">
            <w:pPr>
              <w:rPr>
                <w:ins w:id="521" w:author="Claus" w:date="2018-12-14T11:41:00Z"/>
                <w:i/>
              </w:rPr>
            </w:pPr>
            <w:ins w:id="522" w:author="Claus" w:date="2018-12-14T11:41:00Z">
              <w:r>
                <w:rPr>
                  <w:i/>
                </w:rPr>
                <w:t>Fejl</w:t>
              </w:r>
            </w:ins>
            <w:ins w:id="523" w:author="Claus" w:date="2018-12-14T11:56:00Z">
              <w:r w:rsidR="0082141B">
                <w:rPr>
                  <w:i/>
                </w:rPr>
                <w:t>*</w:t>
              </w:r>
            </w:ins>
          </w:p>
        </w:tc>
        <w:tc>
          <w:tcPr>
            <w:tcW w:w="1955" w:type="dxa"/>
          </w:tcPr>
          <w:p w:rsidR="00984CD6" w:rsidRDefault="00984CD6" w:rsidP="00A43C50">
            <w:pPr>
              <w:rPr>
                <w:ins w:id="524" w:author="Claus" w:date="2018-12-14T11:41:00Z"/>
                <w:i/>
              </w:rPr>
            </w:pPr>
            <w:ins w:id="525" w:author="Claus" w:date="2018-12-14T11:41:00Z">
              <w:r>
                <w:rPr>
                  <w:i/>
                </w:rPr>
                <w:t>Ordrestatus</w:t>
              </w:r>
            </w:ins>
            <w:ins w:id="526" w:author="Claus" w:date="2018-12-14T11:56:00Z">
              <w:r w:rsidR="0082141B">
                <w:rPr>
                  <w:i/>
                </w:rPr>
                <w:t>*</w:t>
              </w:r>
            </w:ins>
          </w:p>
        </w:tc>
        <w:tc>
          <w:tcPr>
            <w:tcW w:w="1956" w:type="dxa"/>
          </w:tcPr>
          <w:p w:rsidR="00984CD6" w:rsidRDefault="00984CD6" w:rsidP="00A43C50">
            <w:pPr>
              <w:rPr>
                <w:ins w:id="527" w:author="Claus" w:date="2018-12-14T11:41:00Z"/>
                <w:i/>
              </w:rPr>
            </w:pPr>
            <w:ins w:id="528" w:author="Claus" w:date="2018-12-14T11:41:00Z">
              <w:r>
                <w:rPr>
                  <w:i/>
                </w:rPr>
                <w:t>Ordre</w:t>
              </w:r>
            </w:ins>
            <w:ins w:id="529" w:author="Claus" w:date="2018-12-14T11:56:00Z">
              <w:r w:rsidR="0082141B">
                <w:rPr>
                  <w:i/>
                </w:rPr>
                <w:t>*</w:t>
              </w:r>
            </w:ins>
          </w:p>
        </w:tc>
        <w:tc>
          <w:tcPr>
            <w:tcW w:w="1956" w:type="dxa"/>
          </w:tcPr>
          <w:p w:rsidR="00984CD6" w:rsidRDefault="00984CD6" w:rsidP="00A43C50">
            <w:pPr>
              <w:rPr>
                <w:ins w:id="530" w:author="Claus" w:date="2018-12-14T11:41:00Z"/>
                <w:i/>
              </w:rPr>
            </w:pPr>
            <w:ins w:id="531" w:author="Claus" w:date="2018-12-14T11:41:00Z">
              <w:r>
                <w:rPr>
                  <w:i/>
                </w:rPr>
                <w:t>Rem</w:t>
              </w:r>
            </w:ins>
          </w:p>
        </w:tc>
        <w:tc>
          <w:tcPr>
            <w:tcW w:w="1956" w:type="dxa"/>
          </w:tcPr>
          <w:p w:rsidR="00984CD6" w:rsidRDefault="00984CD6" w:rsidP="00A43C50">
            <w:pPr>
              <w:rPr>
                <w:ins w:id="532" w:author="Claus" w:date="2018-12-14T11:41:00Z"/>
                <w:i/>
              </w:rPr>
            </w:pPr>
            <w:ins w:id="533" w:author="Claus" w:date="2018-12-14T11:41:00Z">
              <w:r>
                <w:rPr>
                  <w:i/>
                </w:rPr>
                <w:t>Stolpe</w:t>
              </w:r>
            </w:ins>
          </w:p>
        </w:tc>
      </w:tr>
      <w:tr w:rsidR="00984CD6" w:rsidTr="00A43C50">
        <w:trPr>
          <w:ins w:id="534" w:author="Claus" w:date="2018-12-14T11:41:00Z"/>
        </w:trPr>
        <w:tc>
          <w:tcPr>
            <w:tcW w:w="1955" w:type="dxa"/>
          </w:tcPr>
          <w:p w:rsidR="00984CD6" w:rsidRDefault="00984CD6" w:rsidP="00A43C50">
            <w:pPr>
              <w:rPr>
                <w:ins w:id="535" w:author="Claus" w:date="2018-12-14T11:41:00Z"/>
                <w:i/>
              </w:rPr>
            </w:pPr>
            <w:ins w:id="536" w:author="Claus" w:date="2018-12-14T11:41:00Z">
              <w:r>
                <w:rPr>
                  <w:i/>
                </w:rPr>
                <w:t>Spær</w:t>
              </w:r>
            </w:ins>
          </w:p>
        </w:tc>
        <w:tc>
          <w:tcPr>
            <w:tcW w:w="1955" w:type="dxa"/>
          </w:tcPr>
          <w:p w:rsidR="00984CD6" w:rsidRDefault="00984CD6" w:rsidP="00A43C50">
            <w:pPr>
              <w:rPr>
                <w:ins w:id="537" w:author="Claus" w:date="2018-12-14T11:41:00Z"/>
                <w:i/>
              </w:rPr>
            </w:pPr>
            <w:ins w:id="538" w:author="Claus" w:date="2018-12-14T11:41:00Z">
              <w:r>
                <w:rPr>
                  <w:i/>
                </w:rPr>
                <w:t xml:space="preserve">Tag </w:t>
              </w:r>
            </w:ins>
          </w:p>
        </w:tc>
        <w:tc>
          <w:tcPr>
            <w:tcW w:w="1956" w:type="dxa"/>
          </w:tcPr>
          <w:p w:rsidR="00984CD6" w:rsidRDefault="00984CD6" w:rsidP="00A43C50">
            <w:pPr>
              <w:rPr>
                <w:ins w:id="539" w:author="Claus" w:date="2018-12-14T11:41:00Z"/>
                <w:i/>
              </w:rPr>
            </w:pPr>
            <w:ins w:id="540" w:author="Claus" w:date="2018-12-14T11:42:00Z">
              <w:r>
                <w:rPr>
                  <w:i/>
                </w:rPr>
                <w:t>Skur</w:t>
              </w:r>
            </w:ins>
          </w:p>
        </w:tc>
        <w:tc>
          <w:tcPr>
            <w:tcW w:w="1956" w:type="dxa"/>
          </w:tcPr>
          <w:p w:rsidR="00984CD6" w:rsidRDefault="00984CD6" w:rsidP="00A43C50">
            <w:pPr>
              <w:rPr>
                <w:ins w:id="541" w:author="Claus" w:date="2018-12-14T11:41:00Z"/>
                <w:i/>
              </w:rPr>
            </w:pPr>
            <w:ins w:id="542" w:author="Claus" w:date="2018-12-14T11:42:00Z">
              <w:r>
                <w:rPr>
                  <w:i/>
                </w:rPr>
                <w:t>Beslag</w:t>
              </w:r>
            </w:ins>
          </w:p>
        </w:tc>
        <w:tc>
          <w:tcPr>
            <w:tcW w:w="1956" w:type="dxa"/>
          </w:tcPr>
          <w:p w:rsidR="00984CD6" w:rsidRDefault="00984CD6" w:rsidP="00A43C50">
            <w:pPr>
              <w:rPr>
                <w:ins w:id="543" w:author="Claus" w:date="2018-12-14T11:41:00Z"/>
                <w:i/>
              </w:rPr>
            </w:pPr>
            <w:ins w:id="544" w:author="Claus" w:date="2018-12-14T11:42:00Z">
              <w:r>
                <w:rPr>
                  <w:i/>
                </w:rPr>
                <w:t>Gulv</w:t>
              </w:r>
            </w:ins>
          </w:p>
        </w:tc>
      </w:tr>
      <w:tr w:rsidR="00984CD6" w:rsidTr="00A43C50">
        <w:trPr>
          <w:ins w:id="545" w:author="Claus" w:date="2018-12-14T11:42:00Z"/>
        </w:trPr>
        <w:tc>
          <w:tcPr>
            <w:tcW w:w="1955" w:type="dxa"/>
          </w:tcPr>
          <w:p w:rsidR="00984CD6" w:rsidRDefault="00984CD6" w:rsidP="00A43C50">
            <w:pPr>
              <w:rPr>
                <w:ins w:id="546" w:author="Claus" w:date="2018-12-14T11:42:00Z"/>
                <w:i/>
              </w:rPr>
            </w:pPr>
            <w:ins w:id="547" w:author="Claus" w:date="2018-12-14T11:42:00Z">
              <w:r>
                <w:rPr>
                  <w:i/>
                </w:rPr>
                <w:t>Beklædning</w:t>
              </w:r>
            </w:ins>
          </w:p>
        </w:tc>
        <w:tc>
          <w:tcPr>
            <w:tcW w:w="1955" w:type="dxa"/>
          </w:tcPr>
          <w:p w:rsidR="00984CD6" w:rsidRDefault="00984CD6" w:rsidP="00A43C50">
            <w:pPr>
              <w:rPr>
                <w:ins w:id="548" w:author="Claus" w:date="2018-12-14T11:42:00Z"/>
                <w:i/>
              </w:rPr>
            </w:pPr>
            <w:ins w:id="549" w:author="Claus" w:date="2018-12-14T11:42:00Z">
              <w:r>
                <w:rPr>
                  <w:i/>
                </w:rPr>
                <w:t>Dør</w:t>
              </w:r>
            </w:ins>
          </w:p>
        </w:tc>
        <w:tc>
          <w:tcPr>
            <w:tcW w:w="1956" w:type="dxa"/>
          </w:tcPr>
          <w:p w:rsidR="00984CD6" w:rsidRDefault="00984CD6" w:rsidP="00A43C50">
            <w:pPr>
              <w:rPr>
                <w:ins w:id="550" w:author="Claus" w:date="2018-12-14T11:42:00Z"/>
                <w:i/>
              </w:rPr>
            </w:pPr>
            <w:ins w:id="551" w:author="Claus" w:date="2018-12-14T11:42:00Z">
              <w:r>
                <w:rPr>
                  <w:i/>
                </w:rPr>
                <w:t>Tilbehørspakke</w:t>
              </w:r>
            </w:ins>
          </w:p>
        </w:tc>
        <w:tc>
          <w:tcPr>
            <w:tcW w:w="1956" w:type="dxa"/>
          </w:tcPr>
          <w:p w:rsidR="00984CD6" w:rsidRDefault="00A1147E" w:rsidP="00A43C50">
            <w:pPr>
              <w:rPr>
                <w:ins w:id="552" w:author="Claus" w:date="2018-12-14T11:42:00Z"/>
                <w:i/>
              </w:rPr>
            </w:pPr>
            <w:ins w:id="553" w:author="Claus" w:date="2018-12-14T11:47:00Z">
              <w:r>
                <w:rPr>
                  <w:i/>
                </w:rPr>
                <w:t>Tømrer</w:t>
              </w:r>
            </w:ins>
          </w:p>
        </w:tc>
        <w:tc>
          <w:tcPr>
            <w:tcW w:w="1956" w:type="dxa"/>
          </w:tcPr>
          <w:p w:rsidR="00984CD6" w:rsidRDefault="00A1147E" w:rsidP="00A43C50">
            <w:pPr>
              <w:rPr>
                <w:ins w:id="554" w:author="Claus" w:date="2018-12-14T11:42:00Z"/>
                <w:i/>
              </w:rPr>
            </w:pPr>
            <w:ins w:id="555" w:author="Claus" w:date="2018-12-14T11:47:00Z">
              <w:r>
                <w:rPr>
                  <w:i/>
                </w:rPr>
                <w:t>Tilbud</w:t>
              </w:r>
            </w:ins>
          </w:p>
        </w:tc>
      </w:tr>
    </w:tbl>
    <w:p w:rsidR="00A1147E" w:rsidRDefault="00A1147E" w:rsidP="00A76C8B">
      <w:pPr>
        <w:rPr>
          <w:ins w:id="556" w:author="Claus" w:date="2018-12-14T11:50:00Z"/>
        </w:rPr>
      </w:pPr>
    </w:p>
    <w:p w:rsidR="00232D60" w:rsidRDefault="00A1147E" w:rsidP="00A76C8B">
      <w:pPr>
        <w:rPr>
          <w:ins w:id="557" w:author="Claus" w:date="2018-12-14T12:02:00Z"/>
        </w:rPr>
      </w:pPr>
      <w:ins w:id="558" w:author="Claus" w:date="2018-12-14T11:50:00Z">
        <w:r>
          <w:t>De fleste af disse kandidater er vist på domænemodellen nedenfor. Visse</w:t>
        </w:r>
      </w:ins>
      <w:ins w:id="559" w:author="Claus" w:date="2018-12-14T11:58:00Z">
        <w:r w:rsidR="0082141B">
          <w:t xml:space="preserve"> (markeret med *)</w:t>
        </w:r>
      </w:ins>
      <w:ins w:id="560" w:author="Claus" w:date="2018-12-14T11:50:00Z">
        <w:r>
          <w:t xml:space="preserve"> er udeladt, dels for</w:t>
        </w:r>
      </w:ins>
      <w:ins w:id="561" w:author="Claus" w:date="2018-12-14T11:57:00Z">
        <w:r w:rsidR="0082141B">
          <w:t>di de er beregninger</w:t>
        </w:r>
      </w:ins>
      <w:ins w:id="562" w:author="Claus" w:date="2018-12-14T11:51:00Z">
        <w:r>
          <w:t xml:space="preserve"> og dels fordi de tænkes at være attributter på andre kandidatklasser, f.eks. Ordrestatus, som snarere bliver til en status attribut på Ordre klassen.</w:t>
        </w:r>
      </w:ins>
      <w:ins w:id="563" w:author="Claus" w:date="2018-12-14T12:02:00Z">
        <w:r w:rsidR="00232D60">
          <w:t xml:space="preserve"> </w:t>
        </w:r>
      </w:ins>
    </w:p>
    <w:p w:rsidR="00A43C50" w:rsidRDefault="00A43C50">
      <w:pPr>
        <w:jc w:val="center"/>
        <w:pPrChange w:id="564" w:author="Claus" w:date="2018-12-14T11:50:00Z">
          <w:pPr/>
        </w:pPrChange>
      </w:pPr>
      <w:ins w:id="565"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6F1314" w:rsidRDefault="00A43C50" w:rsidP="00A43C50">
      <w:pPr>
        <w:rPr>
          <w:ins w:id="566" w:author="Claus" w:date="2018-12-14T15:46:00Z"/>
        </w:rPr>
        <w:pPrChange w:id="567" w:author="Claus" w:date="2018-12-14T15:43:00Z">
          <w:pPr>
            <w:pStyle w:val="Overskrift1"/>
          </w:pPr>
        </w:pPrChange>
      </w:pPr>
      <w:ins w:id="568" w:author="Claus" w:date="2018-12-14T15:43:00Z">
        <w:r>
          <w:t xml:space="preserve">Domænemodellen skal skabe et overblik over problemområdet og skal ikke være et udtryk for endelige designklasser. </w:t>
        </w:r>
      </w:ins>
      <w:ins w:id="569" w:author="Claus" w:date="2018-12-14T15:44:00Z">
        <w:r>
          <w:t xml:space="preserve">Det er meningen at den skal illustrere den forståede opfattelse af det område, softwaren skal løse et problem i. Således er den et udgangspunkt for videre diskussion </w:t>
        </w:r>
      </w:ins>
      <w:ins w:id="570" w:author="Claus" w:date="2018-12-14T15:45:00Z">
        <w:r>
          <w:t xml:space="preserve">og forfinelse mod </w:t>
        </w:r>
        <w:proofErr w:type="gramStart"/>
        <w:r>
          <w:t>det</w:t>
        </w:r>
        <w:proofErr w:type="gramEnd"/>
        <w:r>
          <w:t xml:space="preserve"> første design-klasse diagram og databasen. Begge disse forfines i </w:t>
        </w:r>
        <w:proofErr w:type="spellStart"/>
        <w:r>
          <w:t>iterationer</w:t>
        </w:r>
        <w:proofErr w:type="spellEnd"/>
        <w:r>
          <w:t xml:space="preserve"> gennem hele udviklingsprocessen.</w:t>
        </w:r>
      </w:ins>
    </w:p>
    <w:p w:rsidR="00A43C50" w:rsidRDefault="00A43C50" w:rsidP="00A43C50">
      <w:pPr>
        <w:rPr>
          <w:ins w:id="571" w:author="Claus" w:date="2018-12-14T15:58:00Z"/>
        </w:rPr>
        <w:pPrChange w:id="572" w:author="Claus" w:date="2018-12-14T15:43:00Z">
          <w:pPr>
            <w:pStyle w:val="Overskrift1"/>
          </w:pPr>
        </w:pPrChange>
      </w:pPr>
      <w:proofErr w:type="spellStart"/>
      <w:ins w:id="573" w:author="Claus" w:date="2018-12-14T15:46:00Z">
        <w:r>
          <w:t>Scrum</w:t>
        </w:r>
        <w:proofErr w:type="spellEnd"/>
        <w:r>
          <w:t xml:space="preserve"> processen har </w:t>
        </w:r>
      </w:ins>
      <w:ins w:id="574" w:author="Claus" w:date="2018-12-14T15:47:00Z">
        <w:r>
          <w:t xml:space="preserve">bl.a. </w:t>
        </w:r>
      </w:ins>
      <w:ins w:id="575" w:author="Claus" w:date="2018-12-14T15:46:00Z">
        <w:r>
          <w:t xml:space="preserve">til formål, sammen med kunden, at identificere de </w:t>
        </w:r>
      </w:ins>
      <w:proofErr w:type="spellStart"/>
      <w:ins w:id="576" w:author="Claus" w:date="2018-12-14T15:47:00Z">
        <w:r>
          <w:t>user</w:t>
        </w:r>
        <w:proofErr w:type="spellEnd"/>
        <w:r>
          <w:t xml:space="preserve"> </w:t>
        </w:r>
        <w:proofErr w:type="spellStart"/>
        <w:r>
          <w:t>stories</w:t>
        </w:r>
        <w:proofErr w:type="spellEnd"/>
        <w:r>
          <w:t xml:space="preserve"> der giver mest værdi for kunden (INVEST?) således at disse kan udvikles først. Det vil også medføre nye krav efterhånden som del-systemer </w:t>
        </w:r>
      </w:ins>
      <w:ins w:id="577" w:author="Claus" w:date="2018-12-14T15:48:00Z">
        <w:r>
          <w:t xml:space="preserve">bliver færdige. Således skal man ikke forsøge at afdække alle behov fra starten (vandfaldsmodellen), da disse er foranderlige. </w:t>
        </w:r>
      </w:ins>
    </w:p>
    <w:p w:rsidR="00BB5B5C" w:rsidRDefault="00BB5B5C" w:rsidP="00A43C50">
      <w:pPr>
        <w:rPr>
          <w:ins w:id="578" w:author="Claus" w:date="2018-12-14T15:58:00Z"/>
        </w:rPr>
        <w:pPrChange w:id="579" w:author="Claus" w:date="2018-12-14T15:43:00Z">
          <w:pPr>
            <w:pStyle w:val="Overskrift1"/>
          </w:pPr>
        </w:pPrChange>
      </w:pPr>
      <w:ins w:id="580" w:author="Claus" w:date="2018-12-14T15:58:00Z">
        <w:r>
          <w:lastRenderedPageBreak/>
          <w:t xml:space="preserve">For at kunne udvikle de </w:t>
        </w:r>
        <w:proofErr w:type="spellStart"/>
        <w:r>
          <w:t>user</w:t>
        </w:r>
        <w:proofErr w:type="spellEnd"/>
        <w:r>
          <w:t xml:space="preserve"> </w:t>
        </w:r>
        <w:proofErr w:type="spellStart"/>
        <w:r>
          <w:t>stories</w:t>
        </w:r>
        <w:proofErr w:type="spellEnd"/>
        <w:r>
          <w:t>, der giver mest værdi, bliver databasen også udviklet iterativt. Således havde vores første ER diagram blot 2 tabeller.</w:t>
        </w:r>
      </w:ins>
    </w:p>
    <w:p w:rsidR="00BB5B5C" w:rsidRDefault="00BB5B5C" w:rsidP="00BB5B5C">
      <w:pPr>
        <w:jc w:val="center"/>
        <w:rPr>
          <w:ins w:id="581" w:author="Claus" w:date="2018-12-14T16:00:00Z"/>
        </w:rPr>
        <w:pPrChange w:id="582" w:author="Claus" w:date="2018-12-14T15:59:00Z">
          <w:pPr>
            <w:pStyle w:val="Overskrift1"/>
          </w:pPr>
        </w:pPrChange>
      </w:pPr>
      <w:ins w:id="583" w:author="Claus" w:date="2018-12-14T15:59:00Z">
        <w:r>
          <w:rPr>
            <w:noProof/>
            <w:lang w:eastAsia="da-DK"/>
          </w:rPr>
          <w:drawing>
            <wp:inline distT="0" distB="0" distL="0" distR="0">
              <wp:extent cx="1386756" cy="2665562"/>
              <wp:effectExtent l="19050" t="0" r="3894"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2" cstate="print"/>
                      <a:stretch>
                        <a:fillRect/>
                      </a:stretch>
                    </pic:blipFill>
                    <pic:spPr>
                      <a:xfrm>
                        <a:off x="0" y="0"/>
                        <a:ext cx="1390119" cy="2672026"/>
                      </a:xfrm>
                      <a:prstGeom prst="rect">
                        <a:avLst/>
                      </a:prstGeom>
                    </pic:spPr>
                  </pic:pic>
                </a:graphicData>
              </a:graphic>
            </wp:inline>
          </w:drawing>
        </w:r>
      </w:ins>
    </w:p>
    <w:p w:rsidR="00BB5B5C" w:rsidRDefault="00BB5B5C" w:rsidP="00A43C50">
      <w:pPr>
        <w:rPr>
          <w:ins w:id="584" w:author="Claus" w:date="2018-12-14T16:02:00Z"/>
        </w:rPr>
        <w:pPrChange w:id="585" w:author="Claus" w:date="2018-12-14T15:43:00Z">
          <w:pPr>
            <w:pStyle w:val="Overskrift1"/>
          </w:pPr>
        </w:pPrChange>
      </w:pPr>
      <w:ins w:id="586" w:author="Claus" w:date="2018-12-14T16:02:00Z">
        <w:r>
          <w:t xml:space="preserve">Af det beskedne design kan man udlede at entiteterne rem, stolpe, skur, tag mv. er samlet i en ny entitet; Vare. For at skelne mellem diverse varer og deres brug, er indført en relation til </w:t>
        </w:r>
      </w:ins>
      <w:ins w:id="587" w:author="Claus" w:date="2018-12-14T16:03:00Z">
        <w:r>
          <w:t xml:space="preserve">tabel med typer; </w:t>
        </w:r>
      </w:ins>
      <w:ins w:id="588" w:author="Claus" w:date="2018-12-14T16:02:00Z">
        <w:r>
          <w:t>Varetype</w:t>
        </w:r>
      </w:ins>
      <w:ins w:id="589" w:author="Claus" w:date="2018-12-14T16:03:00Z">
        <w:r>
          <w:t>.</w:t>
        </w:r>
      </w:ins>
    </w:p>
    <w:p w:rsidR="00BB5B5C" w:rsidRDefault="00BB5B5C" w:rsidP="00BB5B5C">
      <w:pPr>
        <w:keepNext/>
        <w:rPr>
          <w:ins w:id="590" w:author="Claus" w:date="2018-12-14T16:05:00Z"/>
        </w:rPr>
        <w:pPrChange w:id="591" w:author="Claus" w:date="2018-12-14T16:05:00Z">
          <w:pPr/>
        </w:pPrChange>
      </w:pPr>
      <w:ins w:id="592" w:author="Claus" w:date="2018-12-14T16:00:00Z">
        <w:r>
          <w:t xml:space="preserve">Siden er vores database blevet udvidet i takt med flere </w:t>
        </w:r>
        <w:proofErr w:type="spellStart"/>
        <w:r>
          <w:t>user</w:t>
        </w:r>
        <w:proofErr w:type="spellEnd"/>
        <w:r>
          <w:t xml:space="preserve"> </w:t>
        </w:r>
        <w:proofErr w:type="spellStart"/>
        <w:r>
          <w:t>stories</w:t>
        </w:r>
        <w:proofErr w:type="spellEnd"/>
        <w:r>
          <w:t xml:space="preserve"> er lagt i sprints. Af tidsmæssige årsager er vi ikke blevet færdige med at udvikle på vores database. </w:t>
        </w:r>
      </w:ins>
      <w:ins w:id="593" w:author="Claus" w:date="2018-12-14T16:01:00Z">
        <w:r>
          <w:t xml:space="preserve">Der henstår bl.a. at binde kunden til en carport forespørgsel, idet en carport forespørgsel altid </w:t>
        </w:r>
        <w:proofErr w:type="spellStart"/>
        <w:r>
          <w:t>intieres</w:t>
        </w:r>
        <w:proofErr w:type="spellEnd"/>
        <w:r>
          <w:t xml:space="preserve"> af en kunde og slutteligt, formentlig, skal sendes til denne.</w:t>
        </w:r>
      </w:ins>
      <w:commentRangeStart w:id="594"/>
      <w:ins w:id="595" w:author="Claus" w:date="2018-12-14T16:04:00Z">
        <w:r>
          <w:t xml:space="preserve"> Databasens layout er også skiftet fra dansk til engelsk, som led i en omfattende ny navngivning af vores klasser. </w:t>
        </w:r>
      </w:ins>
      <w:commentRangeEnd w:id="594"/>
      <w:ins w:id="596" w:author="Claus" w:date="2018-12-14T16:05:00Z">
        <w:r>
          <w:rPr>
            <w:rStyle w:val="Kommentarhenvisning"/>
          </w:rPr>
          <w:commentReference w:id="594"/>
        </w:r>
      </w:ins>
      <w:ins w:id="597" w:author="Claus" w:date="2018-12-14T16:03:00Z">
        <w:r>
          <w:rPr>
            <w:noProof/>
            <w:lang w:eastAsia="da-DK"/>
          </w:rPr>
          <w:drawing>
            <wp:inline distT="0" distB="0" distL="0" distR="0">
              <wp:extent cx="6120130" cy="2635885"/>
              <wp:effectExtent l="19050" t="0" r="0" b="0"/>
              <wp:docPr id="5" name="Billede 4" descr="06-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12-2018.PNG"/>
                      <pic:cNvPicPr/>
                    </pic:nvPicPr>
                    <pic:blipFill>
                      <a:blip r:embed="rId13" cstate="print"/>
                      <a:stretch>
                        <a:fillRect/>
                      </a:stretch>
                    </pic:blipFill>
                    <pic:spPr>
                      <a:xfrm>
                        <a:off x="0" y="0"/>
                        <a:ext cx="6120130" cy="2635885"/>
                      </a:xfrm>
                      <a:prstGeom prst="rect">
                        <a:avLst/>
                      </a:prstGeom>
                    </pic:spPr>
                  </pic:pic>
                </a:graphicData>
              </a:graphic>
            </wp:inline>
          </w:drawing>
        </w:r>
      </w:ins>
    </w:p>
    <w:p w:rsidR="00BB5B5C" w:rsidRDefault="00BB5B5C" w:rsidP="00BB5B5C">
      <w:pPr>
        <w:pStyle w:val="Billedtekst"/>
        <w:rPr>
          <w:ins w:id="598" w:author="Claus" w:date="2018-12-14T16:01:00Z"/>
        </w:rPr>
        <w:pPrChange w:id="599" w:author="Claus" w:date="2018-12-14T16:05:00Z">
          <w:pPr>
            <w:pStyle w:val="Overskrift1"/>
          </w:pPr>
        </w:pPrChange>
      </w:pPr>
      <w:ins w:id="600" w:author="Claus" w:date="2018-12-14T16:06:00Z">
        <w:r>
          <w:t>Flere tabeller er kommet til i løbet af udviklingen, navnene er skiftet fra dansk til engelsk.</w:t>
        </w:r>
      </w:ins>
    </w:p>
    <w:p w:rsidR="00BB5B5C" w:rsidRDefault="00BB5B5C" w:rsidP="00A43C50">
      <w:pPr>
        <w:rPr>
          <w:ins w:id="601" w:author="Claus" w:date="2018-12-14T16:00:00Z"/>
        </w:rPr>
        <w:pPrChange w:id="602" w:author="Claus" w:date="2018-12-14T15:43:00Z">
          <w:pPr>
            <w:pStyle w:val="Overskrift1"/>
          </w:pPr>
        </w:pPrChange>
      </w:pPr>
    </w:p>
    <w:p w:rsidR="00A43C50" w:rsidRDefault="00BB5B5C" w:rsidP="00A43C50">
      <w:pPr>
        <w:rPr>
          <w:ins w:id="603" w:author="Claus" w:date="2018-12-14T16:44:00Z"/>
        </w:rPr>
        <w:pPrChange w:id="604" w:author="Claus" w:date="2018-12-14T15:43:00Z">
          <w:pPr>
            <w:pStyle w:val="Overskrift1"/>
          </w:pPr>
        </w:pPrChange>
      </w:pPr>
      <w:ins w:id="605" w:author="Claus" w:date="2018-12-14T16:06:00Z">
        <w:r>
          <w:lastRenderedPageBreak/>
          <w:t>Af det seneste ER diagram ses, at enkelte af domænemodellens klassekandi</w:t>
        </w:r>
      </w:ins>
      <w:ins w:id="606" w:author="Claus" w:date="2018-12-14T16:07:00Z">
        <w:r>
          <w:t xml:space="preserve">dater har fundet vej til databasen. Andre er blevet til attributter på entiteterne, f.eks. </w:t>
        </w:r>
        <w:r>
          <w:t>’</w:t>
        </w:r>
        <w:r>
          <w:t>Design</w:t>
        </w:r>
        <w:r>
          <w:t>’</w:t>
        </w:r>
        <w:r>
          <w:t>, som reelt blo</w:t>
        </w:r>
        <w:r w:rsidR="005609D4">
          <w:t>t er</w:t>
        </w:r>
      </w:ins>
      <w:ins w:id="607" w:author="Claus" w:date="2018-12-14T16:10:00Z">
        <w:r w:rsidR="005609D4">
          <w:t xml:space="preserve"> længde, højde</w:t>
        </w:r>
      </w:ins>
      <w:ins w:id="608" w:author="Claus" w:date="2018-12-14T16:11:00Z">
        <w:r w:rsidR="005609D4">
          <w:t xml:space="preserve"> og</w:t>
        </w:r>
      </w:ins>
      <w:ins w:id="609" w:author="Claus" w:date="2018-12-14T16:10:00Z">
        <w:r w:rsidR="005609D4">
          <w:t xml:space="preserve"> hældning</w:t>
        </w:r>
      </w:ins>
      <w:ins w:id="610" w:author="Claus" w:date="2018-12-14T16:11:00Z">
        <w:r w:rsidR="005609D4">
          <w:t xml:space="preserve"> på carportforespørgslen samt valget af skur </w:t>
        </w:r>
      </w:ins>
      <w:ins w:id="611" w:author="Claus" w:date="2018-12-14T16:44:00Z">
        <w:r w:rsidR="0020484B">
          <w:t xml:space="preserve">og </w:t>
        </w:r>
      </w:ins>
      <w:proofErr w:type="spellStart"/>
      <w:ins w:id="612" w:author="Claus" w:date="2018-12-14T16:11:00Z">
        <w:r w:rsidR="005609D4">
          <w:t>tagtype</w:t>
        </w:r>
        <w:proofErr w:type="spellEnd"/>
        <w:r w:rsidR="005609D4">
          <w:t>.</w:t>
        </w:r>
      </w:ins>
      <w:ins w:id="613" w:author="Claus" w:date="2018-12-14T15:49:00Z">
        <w:r w:rsidR="00A43C50">
          <w:t xml:space="preserve"> </w:t>
        </w:r>
      </w:ins>
    </w:p>
    <w:p w:rsidR="00BF3F20" w:rsidRDefault="00BF3F20" w:rsidP="00A43C50">
      <w:pPr>
        <w:rPr>
          <w:ins w:id="614" w:author="Claus" w:date="2018-12-14T16:50:00Z"/>
        </w:rPr>
        <w:pPrChange w:id="615" w:author="Claus" w:date="2018-12-14T15:43:00Z">
          <w:pPr>
            <w:pStyle w:val="Overskrift1"/>
          </w:pPr>
        </w:pPrChange>
      </w:pPr>
      <w:ins w:id="616" w:author="Claus" w:date="2018-12-14T16:44:00Z">
        <w:r>
          <w:t xml:space="preserve">I databasen er der en række </w:t>
        </w:r>
      </w:ins>
      <w:ins w:id="617" w:author="Claus" w:date="2018-12-14T16:59:00Z">
        <w:r w:rsidR="00582449">
          <w:t xml:space="preserve">begrænsninger, </w:t>
        </w:r>
        <w:proofErr w:type="gramStart"/>
        <w:r w:rsidR="00582449">
          <w:t>’</w:t>
        </w:r>
      </w:ins>
      <w:proofErr w:type="spellStart"/>
      <w:ins w:id="618" w:author="Claus" w:date="2018-12-14T16:44:00Z">
        <w:r>
          <w:t>constraints</w:t>
        </w:r>
        <w:proofErr w:type="spellEnd"/>
        <w:r>
          <w:t xml:space="preserve"> </w:t>
        </w:r>
      </w:ins>
      <w:ins w:id="619" w:author="Claus" w:date="2018-12-14T16:59:00Z">
        <w:r w:rsidR="00582449">
          <w:t>’</w:t>
        </w:r>
        <w:proofErr w:type="gramEnd"/>
        <w:r w:rsidR="00582449">
          <w:t xml:space="preserve">, </w:t>
        </w:r>
      </w:ins>
      <w:ins w:id="620" w:author="Claus" w:date="2018-12-14T16:44:00Z">
        <w:r>
          <w:t>som sikrer at data</w:t>
        </w:r>
      </w:ins>
      <w:ins w:id="621" w:author="Claus" w:date="2018-12-14T16:45:00Z">
        <w:r>
          <w:t>integriteten overholdes</w:t>
        </w:r>
      </w:ins>
      <w:ins w:id="622" w:author="Claus" w:date="2018-12-14T16:47:00Z">
        <w:r>
          <w:t xml:space="preserve">; </w:t>
        </w:r>
      </w:ins>
    </w:p>
    <w:p w:rsidR="00BF3F20" w:rsidRDefault="00582449" w:rsidP="00A43C50">
      <w:pPr>
        <w:rPr>
          <w:ins w:id="623" w:author="Claus" w:date="2018-12-14T13:33:00Z"/>
        </w:rPr>
        <w:pPrChange w:id="624" w:author="Claus" w:date="2018-12-14T15:43:00Z">
          <w:pPr>
            <w:pStyle w:val="Overskrift1"/>
          </w:pPr>
        </w:pPrChange>
      </w:pPr>
      <w:ins w:id="625" w:author="Claus" w:date="2018-12-14T16:58:00Z">
        <w:r>
          <w:rPr>
            <w:noProof/>
            <w:lang w:eastAsia="da-DK"/>
          </w:rPr>
          <w:drawing>
            <wp:inline distT="0" distB="0" distL="0" distR="0">
              <wp:extent cx="5607170" cy="2356310"/>
              <wp:effectExtent l="19050" t="0" r="0"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609514" cy="2357295"/>
                      </a:xfrm>
                      <a:prstGeom prst="rect">
                        <a:avLst/>
                      </a:prstGeom>
                      <a:noFill/>
                      <a:ln w="9525">
                        <a:noFill/>
                        <a:miter lim="800000"/>
                        <a:headEnd/>
                        <a:tailEnd/>
                      </a:ln>
                    </pic:spPr>
                  </pic:pic>
                </a:graphicData>
              </a:graphic>
            </wp:inline>
          </w:drawing>
        </w:r>
      </w:ins>
    </w:p>
    <w:p w:rsidR="00582449" w:rsidRDefault="00582449" w:rsidP="00582449">
      <w:pPr>
        <w:rPr>
          <w:ins w:id="626" w:author="Claus" w:date="2018-12-14T17:01:00Z"/>
        </w:rPr>
        <w:pPrChange w:id="627" w:author="Claus" w:date="2018-12-14T16:59:00Z">
          <w:pPr>
            <w:pStyle w:val="Overskrift1"/>
          </w:pPr>
        </w:pPrChange>
      </w:pPr>
      <w:ins w:id="628" w:author="Claus" w:date="2018-12-14T16:59:00Z">
        <w:r>
          <w:t>Begr</w:t>
        </w:r>
      </w:ins>
      <w:ins w:id="629" w:author="Claus" w:date="2018-12-14T17:00:00Z">
        <w:r>
          <w:t xml:space="preserve">ænsningen </w:t>
        </w:r>
        <w:proofErr w:type="spellStart"/>
        <w:r>
          <w:t>fk_Carportrequests_Sheds</w:t>
        </w:r>
        <w:proofErr w:type="spellEnd"/>
        <w:r>
          <w:t xml:space="preserve"> sørger for at fjerne referencen fra </w:t>
        </w:r>
        <w:proofErr w:type="spellStart"/>
        <w:r>
          <w:t>Carportrequests</w:t>
        </w:r>
        <w:proofErr w:type="spellEnd"/>
        <w:r>
          <w:t xml:space="preserve"> til </w:t>
        </w:r>
        <w:proofErr w:type="spellStart"/>
        <w:r>
          <w:t>Sheds</w:t>
        </w:r>
        <w:proofErr w:type="spellEnd"/>
        <w:r>
          <w:t xml:space="preserve">, hvis en </w:t>
        </w:r>
        <w:proofErr w:type="spellStart"/>
        <w:r>
          <w:t>tuple</w:t>
        </w:r>
        <w:proofErr w:type="spellEnd"/>
        <w:r>
          <w:t xml:space="preserve"> i </w:t>
        </w:r>
        <w:proofErr w:type="spellStart"/>
        <w:r>
          <w:t>Sheds</w:t>
        </w:r>
      </w:ins>
      <w:proofErr w:type="spellEnd"/>
      <w:ins w:id="630" w:author="Claus" w:date="2018-12-14T17:01:00Z">
        <w:r>
          <w:t xml:space="preserve"> (dvs. et skur) slettes. </w:t>
        </w:r>
      </w:ins>
    </w:p>
    <w:p w:rsidR="00582449" w:rsidRDefault="00582449" w:rsidP="00582449">
      <w:pPr>
        <w:rPr>
          <w:ins w:id="631" w:author="Claus" w:date="2018-12-14T17:08:00Z"/>
        </w:rPr>
        <w:pPrChange w:id="632" w:author="Claus" w:date="2018-12-14T16:59:00Z">
          <w:pPr>
            <w:pStyle w:val="Overskrift1"/>
          </w:pPr>
        </w:pPrChange>
      </w:pPr>
      <w:ins w:id="633" w:author="Claus" w:date="2018-12-14T17:01:00Z">
        <w:r>
          <w:t xml:space="preserve">Begrænsningen </w:t>
        </w:r>
        <w:proofErr w:type="spellStart"/>
        <w:r>
          <w:t>fk_Carportrequests_Rooftypes</w:t>
        </w:r>
        <w:proofErr w:type="spellEnd"/>
        <w:r>
          <w:t xml:space="preserve"> sikrer at hvis en carportforespørgsel peger på en </w:t>
        </w:r>
        <w:proofErr w:type="spellStart"/>
        <w:r>
          <w:t>tagtype</w:t>
        </w:r>
        <w:proofErr w:type="spellEnd"/>
        <w:r>
          <w:t xml:space="preserve">, så kan </w:t>
        </w:r>
        <w:proofErr w:type="spellStart"/>
        <w:r>
          <w:t>tagtypen</w:t>
        </w:r>
      </w:ins>
      <w:proofErr w:type="spellEnd"/>
      <w:ins w:id="634" w:author="Claus" w:date="2018-12-14T17:02:00Z">
        <w:r>
          <w:t xml:space="preserve">, dvs. </w:t>
        </w:r>
        <w:proofErr w:type="spellStart"/>
        <w:r>
          <w:t>tuplen</w:t>
        </w:r>
        <w:proofErr w:type="spellEnd"/>
        <w:r>
          <w:t xml:space="preserve"> i </w:t>
        </w:r>
        <w:proofErr w:type="spellStart"/>
        <w:r>
          <w:t>Rooftypes</w:t>
        </w:r>
        <w:proofErr w:type="spellEnd"/>
        <w:r>
          <w:t>,</w:t>
        </w:r>
      </w:ins>
      <w:ins w:id="635" w:author="Claus" w:date="2018-12-14T17:01:00Z">
        <w:r>
          <w:t xml:space="preserve"> ik</w:t>
        </w:r>
      </w:ins>
      <w:ins w:id="636" w:author="Claus" w:date="2018-12-14T17:02:00Z">
        <w:r>
          <w:t>ke slettes.</w:t>
        </w:r>
      </w:ins>
      <w:ins w:id="637" w:author="Claus" w:date="2018-12-14T17:00:00Z">
        <w:r>
          <w:t xml:space="preserve"> </w:t>
        </w:r>
      </w:ins>
    </w:p>
    <w:p w:rsidR="00BC5317" w:rsidRDefault="00BC5317" w:rsidP="00582449">
      <w:pPr>
        <w:rPr>
          <w:ins w:id="638" w:author="Claus" w:date="2018-12-14T17:02:00Z"/>
        </w:rPr>
        <w:pPrChange w:id="639" w:author="Claus" w:date="2018-12-14T16:59:00Z">
          <w:pPr>
            <w:pStyle w:val="Overskrift1"/>
          </w:pPr>
        </w:pPrChange>
      </w:pPr>
    </w:p>
    <w:p w:rsidR="005B3C40" w:rsidRDefault="005B3C40" w:rsidP="00582449">
      <w:pPr>
        <w:rPr>
          <w:ins w:id="640" w:author="Claus" w:date="2018-12-14T16:59:00Z"/>
        </w:rPr>
        <w:pPrChange w:id="641" w:author="Claus" w:date="2018-12-14T16:59:00Z">
          <w:pPr>
            <w:pStyle w:val="Overskrift1"/>
          </w:pPr>
        </w:pPrChange>
      </w:pPr>
      <w:ins w:id="642"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511969" w:rsidRDefault="00511969" w:rsidP="00511969">
      <w:pPr>
        <w:pStyle w:val="Overskrift1"/>
      </w:pPr>
      <w:r>
        <w:lastRenderedPageBreak/>
        <w:t>Interessentanalyse</w:t>
      </w:r>
    </w:p>
    <w:p w:rsidR="009707C6" w:rsidRPr="0014228C" w:rsidRDefault="009707C6" w:rsidP="009707C6">
      <w:pPr>
        <w:pStyle w:val="Listeafsnit"/>
        <w:numPr>
          <w:ilvl w:val="0"/>
          <w:numId w:val="1"/>
        </w:numPr>
        <w:rPr>
          <w:rStyle w:val="Strk"/>
        </w:rPr>
      </w:pPr>
      <w:r w:rsidRPr="0014228C">
        <w:rPr>
          <w:rStyle w:val="Strk"/>
        </w:rPr>
        <w:t xml:space="preserve">Martin (eller anden nøglemedarbejder i trælasten): </w:t>
      </w:r>
    </w:p>
    <w:p w:rsidR="009707C6" w:rsidRDefault="009707C6" w:rsidP="009707C6">
      <w:pPr>
        <w:pStyle w:val="Listeafsnit"/>
        <w:numPr>
          <w:ilvl w:val="0"/>
          <w:numId w:val="2"/>
        </w:numPr>
      </w:pPr>
      <w:r>
        <w:t xml:space="preserve">Har en stor viden om nuværende situation og ønsker om den fremtidige. </w:t>
      </w:r>
    </w:p>
    <w:p w:rsidR="00511969" w:rsidRDefault="009707C6" w:rsidP="009707C6">
      <w:pPr>
        <w:pStyle w:val="Listeafsnit"/>
        <w:numPr>
          <w:ilvl w:val="0"/>
          <w:numId w:val="2"/>
        </w:numPr>
      </w:pPr>
      <w:r>
        <w:t>Er – så vidt vides – den eneste</w:t>
      </w:r>
      <w:ins w:id="643" w:author="Claus" w:date="2018-12-13T21:20:00Z">
        <w:r w:rsidR="00812593">
          <w:t>,</w:t>
        </w:r>
      </w:ins>
      <w:r>
        <w:t xml:space="preserve"> der har adgang til systemets administrative del. </w:t>
      </w:r>
    </w:p>
    <w:p w:rsidR="009707C6" w:rsidRDefault="009707C6" w:rsidP="009707C6">
      <w:pPr>
        <w:pStyle w:val="Listeafsnit"/>
        <w:numPr>
          <w:ilvl w:val="0"/>
          <w:numId w:val="2"/>
        </w:numPr>
      </w:pPr>
      <w:r>
        <w:t xml:space="preserve">Har indgående kendskab til sædvanlige problemstillinger </w:t>
      </w:r>
      <w:proofErr w:type="spellStart"/>
      <w:r>
        <w:t>ifm</w:t>
      </w:r>
      <w:proofErr w:type="spellEnd"/>
      <w:r>
        <w:t>. bestillinger af carporte</w:t>
      </w:r>
      <w:r w:rsidR="002A6E98">
        <w:t>, f.eks. skæve dimensioner, for store skure, for høj rejsning mv</w:t>
      </w:r>
      <w:r>
        <w:t>.</w:t>
      </w:r>
    </w:p>
    <w:p w:rsidR="009707C6" w:rsidRDefault="009707C6" w:rsidP="009707C6">
      <w:pPr>
        <w:pStyle w:val="Listeafsnit"/>
        <w:numPr>
          <w:ilvl w:val="0"/>
          <w:numId w:val="2"/>
        </w:numPr>
      </w:pPr>
      <w:r>
        <w:t>Står for nuværende prisjustering og ”</w:t>
      </w:r>
      <w:proofErr w:type="spellStart"/>
      <w:r>
        <w:t>mapning</w:t>
      </w:r>
      <w:proofErr w:type="spellEnd"/>
      <w:r>
        <w:t>” mellem gl. varenumre og nye.</w:t>
      </w:r>
    </w:p>
    <w:p w:rsidR="009707C6" w:rsidRPr="0014228C" w:rsidRDefault="009707C6" w:rsidP="009707C6">
      <w:pPr>
        <w:pStyle w:val="Listeafsnit"/>
        <w:numPr>
          <w:ilvl w:val="0"/>
          <w:numId w:val="1"/>
        </w:numPr>
        <w:rPr>
          <w:rStyle w:val="Strk"/>
        </w:rPr>
      </w:pPr>
      <w:r w:rsidRPr="0014228C">
        <w:rPr>
          <w:rStyle w:val="Strk"/>
        </w:rPr>
        <w:t>Alm. medarbejdere i trælasten:</w:t>
      </w:r>
    </w:p>
    <w:p w:rsidR="009707C6" w:rsidRDefault="009707C6" w:rsidP="009707C6">
      <w:pPr>
        <w:pStyle w:val="Listeafsnit"/>
        <w:numPr>
          <w:ilvl w:val="0"/>
          <w:numId w:val="3"/>
        </w:numPr>
      </w:pPr>
      <w:r>
        <w:t>Skal evt. kunne betjene systemet, så salg af carporte/træk af styklister, ændring af priser og pakning også kan ske</w:t>
      </w:r>
      <w:ins w:id="644" w:author="Claus" w:date="2018-12-13T21:20:00Z">
        <w:r w:rsidR="00812593">
          <w:t>,</w:t>
        </w:r>
      </w:ins>
      <w:r>
        <w:t xml:space="preserve"> når Martin eller anden nøglemedarbejder ikke er på arbejde.</w:t>
      </w:r>
    </w:p>
    <w:p w:rsidR="009707C6" w:rsidRPr="0014228C" w:rsidRDefault="009707C6" w:rsidP="009707C6">
      <w:pPr>
        <w:pStyle w:val="Listeafsnit"/>
        <w:numPr>
          <w:ilvl w:val="0"/>
          <w:numId w:val="1"/>
        </w:numPr>
        <w:rPr>
          <w:rStyle w:val="Strk"/>
        </w:rPr>
      </w:pPr>
      <w:r w:rsidRPr="0014228C">
        <w:rPr>
          <w:rStyle w:val="Strk"/>
        </w:rPr>
        <w:t>Kunder:</w:t>
      </w:r>
    </w:p>
    <w:p w:rsidR="009707C6" w:rsidRDefault="009707C6" w:rsidP="009707C6">
      <w:pPr>
        <w:pStyle w:val="Listeafsnit"/>
        <w:numPr>
          <w:ilvl w:val="0"/>
          <w:numId w:val="4"/>
        </w:numPr>
      </w:pPr>
      <w:r>
        <w:t xml:space="preserve">Jf. interview vil kunder få mulighed </w:t>
      </w:r>
      <w:r w:rsidR="002A6E98">
        <w:t xml:space="preserve">for valg </w:t>
      </w:r>
      <w:r>
        <w:t xml:space="preserve">af beklædningsmaterialer, tagbelægning mv. </w:t>
      </w:r>
    </w:p>
    <w:p w:rsidR="00FB0157" w:rsidRPr="0014228C" w:rsidRDefault="00922AAE" w:rsidP="00FB0157">
      <w:pPr>
        <w:pStyle w:val="Listeafsnit"/>
        <w:numPr>
          <w:ilvl w:val="0"/>
          <w:numId w:val="1"/>
        </w:numPr>
        <w:rPr>
          <w:rStyle w:val="Strk"/>
        </w:rPr>
      </w:pPr>
      <w:r w:rsidRPr="0014228C">
        <w:rPr>
          <w:rStyle w:val="Strk"/>
        </w:rPr>
        <w:t>Administration:</w:t>
      </w:r>
    </w:p>
    <w:p w:rsidR="00922AAE" w:rsidRDefault="002A6E98" w:rsidP="00922AAE">
      <w:pPr>
        <w:pStyle w:val="Listeafsnit"/>
        <w:numPr>
          <w:ilvl w:val="0"/>
          <w:numId w:val="5"/>
        </w:numPr>
      </w:pPr>
      <w:r>
        <w:t xml:space="preserve">Evt. færre reklamationssager </w:t>
      </w:r>
      <w:r w:rsidR="00307E1F">
        <w:t>afledt af f.eks. misforstået telefonisk dialog.</w:t>
      </w:r>
    </w:p>
    <w:p w:rsidR="00307E1F" w:rsidRDefault="00307E1F" w:rsidP="00922AAE">
      <w:pPr>
        <w:pStyle w:val="Listeafsnit"/>
        <w:numPr>
          <w:ilvl w:val="0"/>
          <w:numId w:val="5"/>
        </w:numPr>
      </w:pPr>
      <w:r>
        <w:t>Bedre/korrekt overskudsgrad som flg. af korrekt beregning af f.eks. belægning/beklædning.</w:t>
      </w:r>
    </w:p>
    <w:p w:rsidR="00307E1F" w:rsidRDefault="00307E1F" w:rsidP="00922AAE">
      <w:pPr>
        <w:pStyle w:val="Listeafsnit"/>
        <w:numPr>
          <w:ilvl w:val="0"/>
          <w:numId w:val="5"/>
        </w:numPr>
      </w:pPr>
      <w:r>
        <w:t>Flere ordrer fordi systemet giver kunder mulighed for at gennemføre forespørgsler til ende før telefonisk kontakt, f.eks. valg af beklædning, belægning, dimensioner mv.</w:t>
      </w:r>
    </w:p>
    <w:p w:rsidR="00C15A62" w:rsidRDefault="00C15A62" w:rsidP="00922AAE">
      <w:pPr>
        <w:pStyle w:val="Listeafsnit"/>
        <w:numPr>
          <w:ilvl w:val="0"/>
          <w:numId w:val="5"/>
        </w:numPr>
      </w:pPr>
      <w:r>
        <w:t>Færre risici forbundet med opdatering / vedligehold af systemet</w:t>
      </w:r>
      <w:proofErr w:type="gramStart"/>
      <w:r>
        <w:t xml:space="preserve"> (f.eks. v. sygdom/bortgang af </w:t>
      </w:r>
      <w:proofErr w:type="spellStart"/>
      <w:r>
        <w:t>ngl</w:t>
      </w:r>
      <w:proofErr w:type="spellEnd"/>
      <w:r>
        <w:t>.</w:t>
      </w:r>
      <w:proofErr w:type="gramEnd"/>
      <w:r>
        <w:t xml:space="preserve"> medarbejder).</w:t>
      </w:r>
    </w:p>
    <w:p w:rsidR="002A6E98" w:rsidRPr="0014228C" w:rsidRDefault="002A6E98" w:rsidP="002A6E98">
      <w:pPr>
        <w:pStyle w:val="Listeafsnit"/>
        <w:numPr>
          <w:ilvl w:val="0"/>
          <w:numId w:val="1"/>
        </w:numPr>
        <w:rPr>
          <w:rStyle w:val="Strk"/>
        </w:rPr>
      </w:pPr>
      <w:r w:rsidRPr="0014228C">
        <w:rPr>
          <w:rStyle w:val="Strk"/>
        </w:rPr>
        <w:t>Direktion:</w:t>
      </w:r>
    </w:p>
    <w:p w:rsidR="00307E1F" w:rsidRDefault="00307E1F" w:rsidP="00307E1F">
      <w:pPr>
        <w:pStyle w:val="Listeafsnit"/>
        <w:numPr>
          <w:ilvl w:val="0"/>
          <w:numId w:val="6"/>
        </w:numPr>
      </w:pPr>
      <w:r>
        <w:t>Skal beslutte om systemet har et fornuftigt ROI og dermed om det skal implementeres.</w:t>
      </w:r>
    </w:p>
    <w:p w:rsidR="00307E1F" w:rsidRDefault="00C15A62" w:rsidP="00307E1F">
      <w:pPr>
        <w:pStyle w:val="Listeafsnit"/>
        <w:numPr>
          <w:ilvl w:val="0"/>
          <w:numId w:val="6"/>
        </w:numPr>
      </w:pPr>
      <w:r>
        <w:t>Bedre bundlinje ved større salg/optimering af overskudsgrad.</w:t>
      </w:r>
    </w:p>
    <w:p w:rsidR="00922AAE" w:rsidRDefault="00922AAE" w:rsidP="00922AAE"/>
    <w:p w:rsidR="001155AE" w:rsidRDefault="001155AE" w:rsidP="00922AAE"/>
    <w:tbl>
      <w:tblPr>
        <w:tblStyle w:val="Mediumgitter3-fremhvningsfarve1"/>
        <w:tblW w:w="0" w:type="auto"/>
        <w:tblLook w:val="04A0"/>
      </w:tblPr>
      <w:tblGrid>
        <w:gridCol w:w="1629"/>
        <w:gridCol w:w="1630"/>
        <w:gridCol w:w="3259"/>
        <w:gridCol w:w="3260"/>
      </w:tblGrid>
      <w:tr w:rsidR="00D95CBB" w:rsidTr="00ED5E7B">
        <w:trPr>
          <w:cnfStyle w:val="100000000000"/>
        </w:trPr>
        <w:tc>
          <w:tcPr>
            <w:cnfStyle w:val="001000000000"/>
            <w:tcW w:w="1629" w:type="dxa"/>
          </w:tcPr>
          <w:p w:rsidR="0014228C" w:rsidRDefault="0014228C" w:rsidP="00D95CBB">
            <w:pPr>
              <w:rPr>
                <w:rFonts w:ascii="Arial" w:eastAsiaTheme="minorHAnsi" w:hAnsi="Arial" w:cs="Arial"/>
                <w:lang w:eastAsia="ja-JP"/>
              </w:rPr>
            </w:pPr>
          </w:p>
          <w:p w:rsidR="00D95CBB" w:rsidRDefault="00D95CBB" w:rsidP="00D95CBB">
            <w:pPr>
              <w:rPr>
                <w:rFonts w:ascii="Arial" w:hAnsi="Arial" w:cs="Arial"/>
                <w:b w:val="0"/>
                <w:bCs w:val="0"/>
              </w:rPr>
            </w:pPr>
            <w:proofErr w:type="spellStart"/>
            <w:r>
              <w:rPr>
                <w:rFonts w:ascii="Arial" w:eastAsiaTheme="minorHAnsi" w:hAnsi="Arial" w:cs="Arial"/>
                <w:lang w:eastAsia="ja-JP"/>
              </w:rPr>
              <w:t>▼</w:t>
            </w:r>
            <w:r>
              <w:t>Indflydelse</w:t>
            </w:r>
            <w:proofErr w:type="spellEnd"/>
          </w:p>
        </w:tc>
        <w:tc>
          <w:tcPr>
            <w:tcW w:w="1630" w:type="dxa"/>
          </w:tcPr>
          <w:p w:rsidR="00D95CBB" w:rsidRPr="00922AAE" w:rsidRDefault="00D95CBB" w:rsidP="00922AAE">
            <w:pPr>
              <w:cnfStyle w:val="100000000000"/>
              <w:rPr>
                <w:rFonts w:ascii="Arial" w:hAnsi="Arial" w:cs="Arial"/>
              </w:rPr>
            </w:pPr>
            <w:r>
              <w:t xml:space="preserve">Medvirken </w:t>
            </w:r>
            <w:r>
              <w:rPr>
                <w:rFonts w:ascii="Arial" w:hAnsi="Arial" w:cs="Arial"/>
              </w:rPr>
              <w:t>►</w:t>
            </w:r>
          </w:p>
        </w:tc>
        <w:tc>
          <w:tcPr>
            <w:tcW w:w="3259" w:type="dxa"/>
          </w:tcPr>
          <w:p w:rsidR="00D95CBB" w:rsidRDefault="00D95CBB" w:rsidP="00922AAE">
            <w:pPr>
              <w:cnfStyle w:val="100000000000"/>
            </w:pPr>
            <w:r>
              <w:t>HØJ</w:t>
            </w:r>
          </w:p>
        </w:tc>
        <w:tc>
          <w:tcPr>
            <w:tcW w:w="3260" w:type="dxa"/>
          </w:tcPr>
          <w:p w:rsidR="00D95CBB" w:rsidRDefault="00D95CBB" w:rsidP="00922AAE">
            <w:pPr>
              <w:cnfStyle w:val="100000000000"/>
            </w:pPr>
            <w:r>
              <w:t>LAV</w:t>
            </w:r>
          </w:p>
        </w:tc>
      </w:tr>
      <w:tr w:rsidR="00922AAE" w:rsidTr="002A6E98">
        <w:trPr>
          <w:cnfStyle w:val="000000100000"/>
        </w:trPr>
        <w:tc>
          <w:tcPr>
            <w:cnfStyle w:val="001000000000"/>
            <w:tcW w:w="3259" w:type="dxa"/>
            <w:gridSpan w:val="2"/>
          </w:tcPr>
          <w:p w:rsidR="00922AAE" w:rsidRDefault="00922AAE" w:rsidP="00922AAE">
            <w:r>
              <w:t>HØJ</w:t>
            </w:r>
          </w:p>
        </w:tc>
        <w:tc>
          <w:tcPr>
            <w:tcW w:w="3259" w:type="dxa"/>
          </w:tcPr>
          <w:p w:rsidR="00922AAE" w:rsidRDefault="00922AAE" w:rsidP="00922AAE">
            <w:pPr>
              <w:pStyle w:val="Listeafsnit"/>
              <w:numPr>
                <w:ilvl w:val="0"/>
                <w:numId w:val="1"/>
              </w:numPr>
              <w:cnfStyle w:val="000000100000"/>
            </w:pPr>
            <w:r>
              <w:t xml:space="preserve">Martin og øvrige </w:t>
            </w:r>
            <w:proofErr w:type="spellStart"/>
            <w:r>
              <w:t>ngl</w:t>
            </w:r>
            <w:proofErr w:type="spellEnd"/>
            <w:r>
              <w:t xml:space="preserve">. </w:t>
            </w:r>
            <w:proofErr w:type="gramStart"/>
            <w:r>
              <w:t>medarbejdere i trælasten.</w:t>
            </w:r>
            <w:proofErr w:type="gramEnd"/>
          </w:p>
          <w:p w:rsidR="00922AAE" w:rsidRDefault="00922AAE" w:rsidP="00922AAE">
            <w:pPr>
              <w:cnfStyle w:val="000000100000"/>
            </w:pPr>
          </w:p>
        </w:tc>
        <w:tc>
          <w:tcPr>
            <w:tcW w:w="3260" w:type="dxa"/>
          </w:tcPr>
          <w:p w:rsidR="00922AAE" w:rsidRDefault="002A6E98" w:rsidP="00922AAE">
            <w:pPr>
              <w:pStyle w:val="Listeafsnit"/>
              <w:numPr>
                <w:ilvl w:val="0"/>
                <w:numId w:val="1"/>
              </w:numPr>
              <w:cnfStyle w:val="000000100000"/>
            </w:pPr>
            <w:r>
              <w:t>Direktion</w:t>
            </w:r>
          </w:p>
          <w:p w:rsidR="00C94D4C" w:rsidRDefault="00C94D4C" w:rsidP="00C94D4C">
            <w:pPr>
              <w:pStyle w:val="Listeafsnit"/>
              <w:numPr>
                <w:ilvl w:val="0"/>
                <w:numId w:val="1"/>
              </w:numPr>
              <w:cnfStyle w:val="000000100000"/>
            </w:pPr>
            <w:r>
              <w:t>Kunder*</w:t>
            </w:r>
          </w:p>
          <w:p w:rsidR="00C94D4C" w:rsidRDefault="00C94D4C" w:rsidP="00C94D4C">
            <w:pPr>
              <w:pStyle w:val="Listeafsnit"/>
              <w:cnfStyle w:val="000000100000"/>
            </w:pPr>
          </w:p>
        </w:tc>
      </w:tr>
      <w:tr w:rsidR="00922AAE" w:rsidTr="002A6E98">
        <w:tc>
          <w:tcPr>
            <w:cnfStyle w:val="001000000000"/>
            <w:tcW w:w="3259" w:type="dxa"/>
            <w:gridSpan w:val="2"/>
          </w:tcPr>
          <w:p w:rsidR="00922AAE" w:rsidRDefault="00922AAE" w:rsidP="00922AAE">
            <w:r>
              <w:t>LAV</w:t>
            </w:r>
          </w:p>
        </w:tc>
        <w:tc>
          <w:tcPr>
            <w:tcW w:w="3259" w:type="dxa"/>
          </w:tcPr>
          <w:p w:rsidR="00C10478" w:rsidRDefault="00C10478" w:rsidP="002A6E98">
            <w:pPr>
              <w:pStyle w:val="Listeafsnit"/>
              <w:numPr>
                <w:ilvl w:val="0"/>
                <w:numId w:val="1"/>
              </w:numPr>
              <w:cnfStyle w:val="000000000000"/>
            </w:pPr>
            <w:r>
              <w:t>Administration</w:t>
            </w:r>
          </w:p>
          <w:p w:rsidR="00922AAE" w:rsidRDefault="002A6E98" w:rsidP="002A6E98">
            <w:pPr>
              <w:pStyle w:val="Listeafsnit"/>
              <w:numPr>
                <w:ilvl w:val="0"/>
                <w:numId w:val="1"/>
              </w:numPr>
              <w:cnfStyle w:val="000000000000"/>
            </w:pPr>
            <w:r>
              <w:t>Alm. medarbejdere i trælasten</w:t>
            </w:r>
          </w:p>
        </w:tc>
        <w:tc>
          <w:tcPr>
            <w:tcW w:w="3260" w:type="dxa"/>
          </w:tcPr>
          <w:p w:rsidR="0014228C" w:rsidRDefault="0014228C" w:rsidP="00307E1F">
            <w:pPr>
              <w:pStyle w:val="Listeafsnit"/>
              <w:numPr>
                <w:ilvl w:val="0"/>
                <w:numId w:val="1"/>
              </w:numPr>
              <w:cnfStyle w:val="000000000000"/>
            </w:pPr>
            <w:r>
              <w:t>Aktionærer</w:t>
            </w:r>
          </w:p>
        </w:tc>
      </w:tr>
    </w:tbl>
    <w:p w:rsidR="009707C6" w:rsidRDefault="00307E1F" w:rsidP="009707C6">
      <w:pPr>
        <w:rPr>
          <w:sz w:val="20"/>
        </w:rPr>
      </w:pPr>
      <w:r w:rsidRPr="008033FC">
        <w:rPr>
          <w:sz w:val="20"/>
        </w:rPr>
        <w:t>* = Kunder er vigtige aktører i det</w:t>
      </w:r>
      <w:r w:rsidR="00EC6F1F">
        <w:rPr>
          <w:sz w:val="20"/>
        </w:rPr>
        <w:t xml:space="preserve"> nuværende og</w:t>
      </w:r>
      <w:r w:rsidRPr="008033FC">
        <w:rPr>
          <w:sz w:val="20"/>
        </w:rPr>
        <w:t xml:space="preserve"> fremtidige system. De </w:t>
      </w:r>
      <w:r w:rsidR="00C94D4C">
        <w:rPr>
          <w:sz w:val="20"/>
        </w:rPr>
        <w:t xml:space="preserve">har </w:t>
      </w:r>
      <w:r w:rsidRPr="008033FC">
        <w:rPr>
          <w:sz w:val="20"/>
        </w:rPr>
        <w:t>lav medvirken</w:t>
      </w:r>
      <w:r w:rsidR="00C94D4C">
        <w:rPr>
          <w:sz w:val="20"/>
        </w:rPr>
        <w:t xml:space="preserve"> men høj, </w:t>
      </w:r>
      <w:r w:rsidR="002477D7">
        <w:rPr>
          <w:sz w:val="20"/>
        </w:rPr>
        <w:t xml:space="preserve">om end </w:t>
      </w:r>
      <w:r w:rsidR="00C94D4C">
        <w:rPr>
          <w:sz w:val="20"/>
        </w:rPr>
        <w:t xml:space="preserve">indirekte, </w:t>
      </w:r>
      <w:r w:rsidR="00D95CBB" w:rsidRPr="008033FC">
        <w:rPr>
          <w:sz w:val="20"/>
        </w:rPr>
        <w:t>indflydelse</w:t>
      </w:r>
      <w:r w:rsidRPr="008033FC">
        <w:rPr>
          <w:sz w:val="20"/>
        </w:rPr>
        <w:t xml:space="preserve">, idet de ikke aktivt inddrages i </w:t>
      </w:r>
      <w:r w:rsidR="00C15A62" w:rsidRPr="008033FC">
        <w:rPr>
          <w:sz w:val="20"/>
        </w:rPr>
        <w:t xml:space="preserve">udviklingen. Deres </w:t>
      </w:r>
      <w:r w:rsidRPr="008033FC">
        <w:rPr>
          <w:sz w:val="20"/>
        </w:rPr>
        <w:t xml:space="preserve">feedback/henvendelser er </w:t>
      </w:r>
      <w:r w:rsidR="00C15A62" w:rsidRPr="008033FC">
        <w:rPr>
          <w:sz w:val="20"/>
        </w:rPr>
        <w:t>dog</w:t>
      </w:r>
      <w:r w:rsidRPr="008033FC">
        <w:rPr>
          <w:sz w:val="20"/>
        </w:rPr>
        <w:t xml:space="preserve"> medvirkende </w:t>
      </w:r>
      <w:r w:rsidR="00C15A62" w:rsidRPr="008033FC">
        <w:rPr>
          <w:sz w:val="20"/>
        </w:rPr>
        <w:t>til at definere krav til den del af systemet, som de bruger (hjemmesiden).</w:t>
      </w:r>
    </w:p>
    <w:p w:rsidR="008033FC" w:rsidRDefault="008033FC" w:rsidP="009707C6"/>
    <w:p w:rsidR="0013533A" w:rsidRPr="0013533A" w:rsidRDefault="0014228C" w:rsidP="00BC2942">
      <w:pPr>
        <w:pStyle w:val="Overskrift1"/>
      </w:pPr>
      <w:proofErr w:type="spellStart"/>
      <w:r>
        <w:t>SWOT-analyse</w:t>
      </w:r>
      <w:r w:rsidR="0013533A">
        <w:t>r</w:t>
      </w:r>
      <w:proofErr w:type="spellEnd"/>
    </w:p>
    <w:tbl>
      <w:tblPr>
        <w:tblStyle w:val="Mediumgitter3-fremhvningsfarve1"/>
        <w:tblW w:w="0" w:type="auto"/>
        <w:tblLook w:val="04A0"/>
      </w:tblPr>
      <w:tblGrid>
        <w:gridCol w:w="1242"/>
        <w:gridCol w:w="3969"/>
        <w:gridCol w:w="4567"/>
      </w:tblGrid>
      <w:tr w:rsidR="0014228C" w:rsidTr="00AC2921">
        <w:trPr>
          <w:cnfStyle w:val="100000000000"/>
        </w:trPr>
        <w:tc>
          <w:tcPr>
            <w:cnfStyle w:val="001000000000"/>
            <w:tcW w:w="1242" w:type="dxa"/>
          </w:tcPr>
          <w:p w:rsidR="0014228C" w:rsidRPr="0013533A" w:rsidRDefault="0013533A" w:rsidP="0013533A">
            <w:pPr>
              <w:jc w:val="center"/>
              <w:rPr>
                <w:rFonts w:ascii="Bahnschrift SemiLight" w:hAnsi="Bahnschrift SemiLight"/>
              </w:rPr>
            </w:pPr>
            <w:r>
              <w:rPr>
                <w:rFonts w:ascii="Bahnschrift SemiLight" w:hAnsi="Bahnschrift SemiLight"/>
              </w:rPr>
              <w:t>Fog ®</w:t>
            </w:r>
          </w:p>
        </w:tc>
        <w:tc>
          <w:tcPr>
            <w:tcW w:w="3969" w:type="dxa"/>
          </w:tcPr>
          <w:p w:rsidR="0014228C" w:rsidRDefault="000A7255" w:rsidP="0014228C">
            <w:pPr>
              <w:cnfStyle w:val="100000000000"/>
            </w:pPr>
            <w:r>
              <w:t>Positive</w:t>
            </w:r>
          </w:p>
        </w:tc>
        <w:tc>
          <w:tcPr>
            <w:tcW w:w="4567" w:type="dxa"/>
          </w:tcPr>
          <w:p w:rsidR="0014228C" w:rsidRDefault="000A7255" w:rsidP="0014228C">
            <w:pPr>
              <w:cnfStyle w:val="100000000000"/>
            </w:pPr>
            <w:r>
              <w:t>Negative</w:t>
            </w:r>
          </w:p>
        </w:tc>
      </w:tr>
      <w:tr w:rsidR="0014228C" w:rsidTr="00AC2921">
        <w:trPr>
          <w:cnfStyle w:val="000000100000"/>
        </w:trPr>
        <w:tc>
          <w:tcPr>
            <w:cnfStyle w:val="001000000000"/>
            <w:tcW w:w="1242" w:type="dxa"/>
          </w:tcPr>
          <w:p w:rsidR="0014228C" w:rsidRDefault="000A7255" w:rsidP="0014228C">
            <w:r>
              <w:lastRenderedPageBreak/>
              <w:t>Interne</w:t>
            </w:r>
          </w:p>
        </w:tc>
        <w:tc>
          <w:tcPr>
            <w:tcW w:w="3969" w:type="dxa"/>
          </w:tcPr>
          <w:p w:rsidR="0014228C" w:rsidRDefault="000A7255" w:rsidP="0014228C">
            <w:pPr>
              <w:cnfStyle w:val="000000100000"/>
            </w:pPr>
            <w:proofErr w:type="spellStart"/>
            <w:r>
              <w:t>Strengths</w:t>
            </w:r>
            <w:proofErr w:type="spellEnd"/>
            <w:r>
              <w:t>:</w:t>
            </w:r>
          </w:p>
          <w:p w:rsidR="000A7255" w:rsidRDefault="000A7255" w:rsidP="000A7255">
            <w:pPr>
              <w:pStyle w:val="Listeafsnit"/>
              <w:numPr>
                <w:ilvl w:val="0"/>
                <w:numId w:val="1"/>
              </w:numPr>
              <w:cnfStyle w:val="000000100000"/>
            </w:pPr>
            <w:r>
              <w:t>Klar over at nuværende situation er sårbar.</w:t>
            </w:r>
          </w:p>
          <w:p w:rsidR="000A7255" w:rsidRDefault="000A7255" w:rsidP="000A7255">
            <w:pPr>
              <w:pStyle w:val="Listeafsnit"/>
              <w:numPr>
                <w:ilvl w:val="0"/>
                <w:numId w:val="1"/>
              </w:numPr>
              <w:cnfStyle w:val="000000100000"/>
            </w:pPr>
            <w:proofErr w:type="spellStart"/>
            <w:r>
              <w:t>Ngl.medarbejder</w:t>
            </w:r>
            <w:proofErr w:type="spellEnd"/>
            <w:r>
              <w:t xml:space="preserve"> med indgående kendskab</w:t>
            </w:r>
            <w:r w:rsidR="00660F23">
              <w:t xml:space="preserve"> til situationen og problemområdet</w:t>
            </w:r>
            <w:r>
              <w:t>.</w:t>
            </w:r>
          </w:p>
          <w:p w:rsidR="000A7255" w:rsidRDefault="00660F23" w:rsidP="000A7255">
            <w:pPr>
              <w:pStyle w:val="Listeafsnit"/>
              <w:numPr>
                <w:ilvl w:val="0"/>
                <w:numId w:val="1"/>
              </w:numPr>
              <w:cnfStyle w:val="000000100000"/>
            </w:pPr>
            <w:r>
              <w:t xml:space="preserve">Carporte i bedre kvalitet end </w:t>
            </w:r>
            <w:proofErr w:type="spellStart"/>
            <w:r>
              <w:t>Silvan/Bauhaus</w:t>
            </w:r>
            <w:proofErr w:type="spellEnd"/>
            <w:r w:rsidR="00AB357E">
              <w:t xml:space="preserve"> og </w:t>
            </w:r>
            <w:proofErr w:type="spellStart"/>
            <w:r w:rsidR="00AB357E">
              <w:t>evt</w:t>
            </w:r>
            <w:proofErr w:type="spellEnd"/>
            <w:r w:rsidR="00AB357E">
              <w:t xml:space="preserve"> andre.</w:t>
            </w:r>
          </w:p>
          <w:p w:rsidR="00AB357E" w:rsidRDefault="00AB357E" w:rsidP="00AB357E">
            <w:pPr>
              <w:cnfStyle w:val="000000100000"/>
            </w:pPr>
          </w:p>
          <w:p w:rsidR="00AC2921" w:rsidRDefault="00AC2921" w:rsidP="00AC2921">
            <w:pPr>
              <w:cnfStyle w:val="000000100000"/>
            </w:pPr>
          </w:p>
        </w:tc>
        <w:tc>
          <w:tcPr>
            <w:tcW w:w="4567" w:type="dxa"/>
          </w:tcPr>
          <w:p w:rsidR="0014228C" w:rsidRDefault="000A7255" w:rsidP="0014228C">
            <w:pPr>
              <w:cnfStyle w:val="000000100000"/>
            </w:pPr>
            <w:proofErr w:type="spellStart"/>
            <w:r>
              <w:t>Weaknesses</w:t>
            </w:r>
            <w:proofErr w:type="spellEnd"/>
            <w:r>
              <w:t>:</w:t>
            </w:r>
          </w:p>
          <w:p w:rsidR="000A7255" w:rsidRDefault="000A7255" w:rsidP="000A7255">
            <w:pPr>
              <w:pStyle w:val="Listeafsnit"/>
              <w:numPr>
                <w:ilvl w:val="0"/>
                <w:numId w:val="1"/>
              </w:numPr>
              <w:cnfStyle w:val="000000100000"/>
            </w:pPr>
            <w:r>
              <w:t>En eller få medarbejdere kan betjene systemet.</w:t>
            </w:r>
          </w:p>
          <w:p w:rsidR="000A7255" w:rsidRDefault="000A7255" w:rsidP="000A7255">
            <w:pPr>
              <w:pStyle w:val="Listeafsnit"/>
              <w:numPr>
                <w:ilvl w:val="0"/>
                <w:numId w:val="1"/>
              </w:numPr>
              <w:cnfStyle w:val="000000100000"/>
            </w:pPr>
            <w:r>
              <w:t xml:space="preserve">Systemet er </w:t>
            </w:r>
            <w:proofErr w:type="spellStart"/>
            <w:r>
              <w:t>uddateret</w:t>
            </w:r>
            <w:proofErr w:type="spellEnd"/>
            <w:r>
              <w:t xml:space="preserve"> og måske i fare for ikke at kunne fungere indenfor overskuelig fremtid.</w:t>
            </w:r>
          </w:p>
          <w:p w:rsidR="00CB534C" w:rsidRDefault="00113D11" w:rsidP="000A7255">
            <w:pPr>
              <w:pStyle w:val="Listeafsnit"/>
              <w:numPr>
                <w:ilvl w:val="0"/>
                <w:numId w:val="1"/>
              </w:numPr>
              <w:cnfStyle w:val="000000100000"/>
            </w:pPr>
            <w:r>
              <w:t xml:space="preserve">Systemet er i 3 </w:t>
            </w:r>
            <w:r w:rsidR="006B2B60">
              <w:t>fragmenter</w:t>
            </w:r>
            <w:r>
              <w:t xml:space="preserve"> – </w:t>
            </w:r>
            <w:proofErr w:type="spellStart"/>
            <w:r>
              <w:t>frontend</w:t>
            </w:r>
            <w:proofErr w:type="spellEnd"/>
            <w:r>
              <w:t xml:space="preserve"> til kunder, </w:t>
            </w:r>
            <w:proofErr w:type="spellStart"/>
            <w:r>
              <w:t>backend</w:t>
            </w:r>
            <w:proofErr w:type="spellEnd"/>
            <w:r>
              <w:t xml:space="preserve"> (</w:t>
            </w:r>
            <w:proofErr w:type="spellStart"/>
            <w:r>
              <w:t>Quickbyg</w:t>
            </w:r>
            <w:proofErr w:type="spellEnd"/>
            <w:r>
              <w:t>) og et eksternt system til oprettelse af styklister.</w:t>
            </w:r>
          </w:p>
          <w:p w:rsidR="000A7255" w:rsidRDefault="000A7255" w:rsidP="000A7255">
            <w:pPr>
              <w:pStyle w:val="Listeafsnit"/>
              <w:numPr>
                <w:ilvl w:val="0"/>
                <w:numId w:val="1"/>
              </w:numPr>
              <w:cnfStyle w:val="000000100000"/>
            </w:pPr>
            <w:r>
              <w:t>Kunden oplever det evt. besværligt og ufuldstændigt</w:t>
            </w:r>
            <w:r w:rsidR="003320F0">
              <w:t xml:space="preserve"> at lave forespørgsler</w:t>
            </w:r>
            <w:r>
              <w:t>.</w:t>
            </w:r>
          </w:p>
          <w:p w:rsidR="00CB534C" w:rsidRDefault="00CB534C" w:rsidP="00CB534C">
            <w:pPr>
              <w:cnfStyle w:val="000000100000"/>
            </w:pPr>
          </w:p>
        </w:tc>
      </w:tr>
      <w:tr w:rsidR="0014228C" w:rsidTr="00AC2921">
        <w:tc>
          <w:tcPr>
            <w:cnfStyle w:val="001000000000"/>
            <w:tcW w:w="1242" w:type="dxa"/>
          </w:tcPr>
          <w:p w:rsidR="0014228C" w:rsidRDefault="000A7255" w:rsidP="0014228C">
            <w:r>
              <w:t>Eksterne</w:t>
            </w:r>
          </w:p>
        </w:tc>
        <w:tc>
          <w:tcPr>
            <w:tcW w:w="3969" w:type="dxa"/>
          </w:tcPr>
          <w:p w:rsidR="0014228C" w:rsidRDefault="000A7255" w:rsidP="0014228C">
            <w:pPr>
              <w:cnfStyle w:val="000000000000"/>
            </w:pPr>
            <w:proofErr w:type="spellStart"/>
            <w:r>
              <w:t>Opportunities</w:t>
            </w:r>
            <w:proofErr w:type="spellEnd"/>
            <w:r>
              <w:t>:</w:t>
            </w:r>
          </w:p>
          <w:p w:rsidR="000A7255" w:rsidRDefault="003320F0" w:rsidP="000A7255">
            <w:pPr>
              <w:pStyle w:val="Listeafsnit"/>
              <w:numPr>
                <w:ilvl w:val="0"/>
                <w:numId w:val="1"/>
              </w:numPr>
              <w:cnfStyle w:val="000000000000"/>
            </w:pPr>
            <w:r>
              <w:t>Større salg som flg. af større brugervenlighed.</w:t>
            </w:r>
          </w:p>
          <w:p w:rsidR="003320F0" w:rsidRDefault="00660F23" w:rsidP="000A7255">
            <w:pPr>
              <w:pStyle w:val="Listeafsnit"/>
              <w:numPr>
                <w:ilvl w:val="0"/>
                <w:numId w:val="1"/>
              </w:numPr>
              <w:cnfStyle w:val="000000000000"/>
            </w:pPr>
            <w:r>
              <w:t>Ny/bedre løsning i websitet kan tiltrække flere kunder.</w:t>
            </w:r>
          </w:p>
          <w:p w:rsidR="001768C7" w:rsidRDefault="001768C7" w:rsidP="000A7255">
            <w:pPr>
              <w:pStyle w:val="Listeafsnit"/>
              <w:numPr>
                <w:ilvl w:val="0"/>
                <w:numId w:val="1"/>
              </w:numPr>
              <w:cnfStyle w:val="000000000000"/>
            </w:pPr>
            <w:r>
              <w:t xml:space="preserve">Bedre </w:t>
            </w:r>
            <w:proofErr w:type="spellStart"/>
            <w:r>
              <w:t>backend</w:t>
            </w:r>
            <w:proofErr w:type="spellEnd"/>
            <w:r>
              <w:t xml:space="preserve"> mindsker evt. flaskehalse hvis </w:t>
            </w:r>
            <w:proofErr w:type="spellStart"/>
            <w:r>
              <w:t>ngl.medarbejder</w:t>
            </w:r>
            <w:proofErr w:type="spellEnd"/>
            <w:r>
              <w:t xml:space="preserve"> er fraværende.</w:t>
            </w:r>
          </w:p>
          <w:p w:rsidR="00684E28" w:rsidRDefault="00684E28" w:rsidP="000A7255">
            <w:pPr>
              <w:pStyle w:val="Listeafsnit"/>
              <w:numPr>
                <w:ilvl w:val="0"/>
                <w:numId w:val="1"/>
              </w:numPr>
              <w:cnfStyle w:val="000000000000"/>
            </w:pPr>
            <w:r>
              <w:t xml:space="preserve">COTS system som kun kræver licens eller </w:t>
            </w:r>
            <w:proofErr w:type="spellStart"/>
            <w:r>
              <w:t>engangssum</w:t>
            </w:r>
            <w:proofErr w:type="spellEnd"/>
            <w:r>
              <w:t>.</w:t>
            </w:r>
          </w:p>
          <w:p w:rsidR="00AC2921" w:rsidRDefault="00AC2921" w:rsidP="00AC2921">
            <w:pPr>
              <w:cnfStyle w:val="000000000000"/>
            </w:pPr>
          </w:p>
        </w:tc>
        <w:tc>
          <w:tcPr>
            <w:tcW w:w="4567" w:type="dxa"/>
          </w:tcPr>
          <w:p w:rsidR="0014228C" w:rsidRDefault="00660F23" w:rsidP="0014228C">
            <w:pPr>
              <w:cnfStyle w:val="000000000000"/>
            </w:pPr>
            <w:proofErr w:type="spellStart"/>
            <w:r>
              <w:t>Threats</w:t>
            </w:r>
            <w:proofErr w:type="spellEnd"/>
            <w:r>
              <w:t>:</w:t>
            </w:r>
          </w:p>
          <w:p w:rsidR="00660F23" w:rsidRDefault="00660F23" w:rsidP="00660F23">
            <w:pPr>
              <w:pStyle w:val="Listeafsnit"/>
              <w:numPr>
                <w:ilvl w:val="0"/>
                <w:numId w:val="1"/>
              </w:numPr>
              <w:cnfStyle w:val="000000000000"/>
            </w:pPr>
            <w:r>
              <w:t>Konkurrenter udvikler tilsvarende eller bedre løsning hurtigere.</w:t>
            </w:r>
          </w:p>
          <w:p w:rsidR="00660F23" w:rsidRDefault="00660F23" w:rsidP="00660F23">
            <w:pPr>
              <w:pStyle w:val="Listeafsnit"/>
              <w:numPr>
                <w:ilvl w:val="0"/>
                <w:numId w:val="1"/>
              </w:numPr>
              <w:cnfStyle w:val="000000000000"/>
            </w:pPr>
            <w:r>
              <w:t>Kunder vender sig mod billige standardcarporte.</w:t>
            </w:r>
          </w:p>
          <w:p w:rsidR="00660F23" w:rsidRDefault="00660F23" w:rsidP="00660F23">
            <w:pPr>
              <w:pStyle w:val="Listeafsnit"/>
              <w:numPr>
                <w:ilvl w:val="0"/>
                <w:numId w:val="1"/>
              </w:numPr>
              <w:cnfStyle w:val="000000000000"/>
            </w:pPr>
            <w:r>
              <w:t>Budget byggemarkeder har flere butikker =&gt; mere tilgængelige.</w:t>
            </w:r>
          </w:p>
          <w:p w:rsidR="00684E28" w:rsidRDefault="00684E28" w:rsidP="00660F23">
            <w:pPr>
              <w:pStyle w:val="Listeafsnit"/>
              <w:numPr>
                <w:ilvl w:val="0"/>
                <w:numId w:val="1"/>
              </w:numPr>
              <w:cnfStyle w:val="000000000000"/>
            </w:pPr>
            <w:r>
              <w:t xml:space="preserve">COTS system viser sig at have begrænsninger ift. </w:t>
            </w:r>
            <w:proofErr w:type="gramStart"/>
            <w:r>
              <w:t>krav som måtte opstå senere.</w:t>
            </w:r>
            <w:proofErr w:type="gramEnd"/>
          </w:p>
          <w:p w:rsidR="005858CF" w:rsidRDefault="005858CF" w:rsidP="005858CF">
            <w:pPr>
              <w:pStyle w:val="Listeafsnit"/>
              <w:cnfStyle w:val="000000000000"/>
            </w:pPr>
          </w:p>
        </w:tc>
      </w:tr>
    </w:tbl>
    <w:p w:rsidR="0014228C" w:rsidRDefault="0014228C"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tbl>
      <w:tblPr>
        <w:tblStyle w:val="Mediumgitter3-fremhvningsfarve2"/>
        <w:tblW w:w="0" w:type="auto"/>
        <w:tblLook w:val="04A0"/>
      </w:tblPr>
      <w:tblGrid>
        <w:gridCol w:w="1242"/>
        <w:gridCol w:w="3969"/>
        <w:gridCol w:w="4567"/>
      </w:tblGrid>
      <w:tr w:rsidR="003F05A6" w:rsidTr="003F05A6">
        <w:trPr>
          <w:cnfStyle w:val="100000000000"/>
        </w:trPr>
        <w:tc>
          <w:tcPr>
            <w:cnfStyle w:val="001000000000"/>
            <w:tcW w:w="1242" w:type="dxa"/>
          </w:tcPr>
          <w:p w:rsidR="003F05A6" w:rsidRDefault="003F05A6" w:rsidP="0014228C">
            <w:r>
              <w:t>Projektet</w:t>
            </w:r>
          </w:p>
        </w:tc>
        <w:tc>
          <w:tcPr>
            <w:tcW w:w="3969" w:type="dxa"/>
          </w:tcPr>
          <w:p w:rsidR="003F05A6" w:rsidRDefault="003F05A6" w:rsidP="0014228C">
            <w:pPr>
              <w:cnfStyle w:val="100000000000"/>
            </w:pPr>
            <w:r>
              <w:t>Positive</w:t>
            </w:r>
          </w:p>
        </w:tc>
        <w:tc>
          <w:tcPr>
            <w:tcW w:w="4567" w:type="dxa"/>
          </w:tcPr>
          <w:p w:rsidR="003F05A6" w:rsidRDefault="003F05A6" w:rsidP="0014228C">
            <w:pPr>
              <w:cnfStyle w:val="100000000000"/>
            </w:pPr>
            <w:r>
              <w:t>Negative</w:t>
            </w:r>
          </w:p>
        </w:tc>
      </w:tr>
      <w:tr w:rsidR="003F05A6" w:rsidTr="003F05A6">
        <w:trPr>
          <w:cnfStyle w:val="000000100000"/>
        </w:trPr>
        <w:tc>
          <w:tcPr>
            <w:cnfStyle w:val="001000000000"/>
            <w:tcW w:w="1242" w:type="dxa"/>
          </w:tcPr>
          <w:p w:rsidR="003F05A6" w:rsidRDefault="003F05A6" w:rsidP="0014228C">
            <w:r>
              <w:t>Interne</w:t>
            </w:r>
          </w:p>
        </w:tc>
        <w:tc>
          <w:tcPr>
            <w:tcW w:w="3969" w:type="dxa"/>
          </w:tcPr>
          <w:p w:rsidR="003F05A6" w:rsidRDefault="003F05A6" w:rsidP="0014228C">
            <w:pPr>
              <w:cnfStyle w:val="000000100000"/>
            </w:pPr>
            <w:proofErr w:type="spellStart"/>
            <w:r>
              <w:t>Strengths</w:t>
            </w:r>
            <w:proofErr w:type="spellEnd"/>
            <w:r>
              <w:t>:</w:t>
            </w:r>
          </w:p>
          <w:p w:rsidR="003F05A6" w:rsidRDefault="003F05A6" w:rsidP="003F05A6">
            <w:pPr>
              <w:pStyle w:val="Listeafsnit"/>
              <w:numPr>
                <w:ilvl w:val="0"/>
                <w:numId w:val="1"/>
              </w:numPr>
              <w:cnfStyle w:val="000000100000"/>
            </w:pPr>
            <w:r>
              <w:lastRenderedPageBreak/>
              <w:t xml:space="preserve">Dedikeret </w:t>
            </w:r>
            <w:proofErr w:type="spellStart"/>
            <w:r>
              <w:t>ngl.medarbejder</w:t>
            </w:r>
            <w:proofErr w:type="spellEnd"/>
            <w:r>
              <w:t xml:space="preserve"> tæt på problemområdet med masser af viden, både som it-bruger og håndværker/trælastmand.</w:t>
            </w:r>
          </w:p>
          <w:p w:rsidR="003F05A6" w:rsidRDefault="003F05A6" w:rsidP="003F05A6">
            <w:pPr>
              <w:pStyle w:val="Listeafsnit"/>
              <w:numPr>
                <w:ilvl w:val="0"/>
                <w:numId w:val="1"/>
              </w:numPr>
              <w:cnfStyle w:val="000000100000"/>
            </w:pPr>
            <w:r>
              <w:t>Fog har tidligere fået udviklet et system, så de er klar over at der er en gevinst ved nyt system.</w:t>
            </w:r>
          </w:p>
          <w:p w:rsidR="003F05A6" w:rsidRDefault="003F05A6" w:rsidP="003F05A6">
            <w:pPr>
              <w:cnfStyle w:val="000000100000"/>
            </w:pPr>
          </w:p>
        </w:tc>
        <w:tc>
          <w:tcPr>
            <w:tcW w:w="4567" w:type="dxa"/>
          </w:tcPr>
          <w:p w:rsidR="003F05A6" w:rsidRDefault="003F05A6" w:rsidP="0014228C">
            <w:pPr>
              <w:cnfStyle w:val="000000100000"/>
            </w:pPr>
            <w:proofErr w:type="spellStart"/>
            <w:r>
              <w:lastRenderedPageBreak/>
              <w:t>Weaknesses</w:t>
            </w:r>
            <w:proofErr w:type="spellEnd"/>
            <w:r>
              <w:t>:</w:t>
            </w:r>
          </w:p>
          <w:p w:rsidR="003F05A6" w:rsidRDefault="00F143EA" w:rsidP="003F05A6">
            <w:pPr>
              <w:pStyle w:val="Listeafsnit"/>
              <w:numPr>
                <w:ilvl w:val="0"/>
                <w:numId w:val="1"/>
              </w:numPr>
              <w:cnfStyle w:val="000000100000"/>
            </w:pPr>
            <w:r>
              <w:lastRenderedPageBreak/>
              <w:t xml:space="preserve">Konflikt: </w:t>
            </w:r>
            <w:r w:rsidR="003F05A6">
              <w:t xml:space="preserve">Man kan godt lide enkeltheden i </w:t>
            </w:r>
            <w:proofErr w:type="spellStart"/>
            <w:r w:rsidR="003F05A6">
              <w:t>Quickbyg</w:t>
            </w:r>
            <w:proofErr w:type="spellEnd"/>
            <w:r w:rsidR="003F05A6">
              <w:t xml:space="preserve"> samtidig med at man vil have et system som potentielt kan give mere vedligehold af varer, priser mv.</w:t>
            </w:r>
          </w:p>
          <w:p w:rsidR="003F05A6" w:rsidRDefault="003F05A6" w:rsidP="003F05A6">
            <w:pPr>
              <w:pStyle w:val="Listeafsnit"/>
              <w:numPr>
                <w:ilvl w:val="0"/>
                <w:numId w:val="1"/>
              </w:numPr>
              <w:cnfStyle w:val="000000100000"/>
            </w:pPr>
            <w:r>
              <w:t>Der er skitseret en række udfordringer, f.eks. opdatering af varenumre, priser og tilføjelser af flere varer, men kun ytret 2 konkrete krav.</w:t>
            </w:r>
          </w:p>
          <w:p w:rsidR="003F05A6" w:rsidRDefault="003F05A6" w:rsidP="003F05A6">
            <w:pPr>
              <w:pStyle w:val="Listeafsnit"/>
              <w:numPr>
                <w:ilvl w:val="0"/>
                <w:numId w:val="1"/>
              </w:numPr>
              <w:cnfStyle w:val="000000100000"/>
            </w:pPr>
            <w:r>
              <w:t>Der er kun foretaget interview af 1 person, så uklart hvordan resten af organisationen forholder sig.</w:t>
            </w:r>
          </w:p>
          <w:p w:rsidR="003F05A6" w:rsidRDefault="003F05A6" w:rsidP="003F05A6">
            <w:pPr>
              <w:pStyle w:val="Listeafsnit"/>
              <w:numPr>
                <w:ilvl w:val="0"/>
                <w:numId w:val="1"/>
              </w:numPr>
              <w:cnfStyle w:val="000000100000"/>
            </w:pPr>
            <w:r>
              <w:t>Et tidligere projekt er skrinlagt, er man urealistisk i sine mål?</w:t>
            </w:r>
            <w:r w:rsidR="00F143EA">
              <w:t xml:space="preserve"> Man ved hvad man har, men ved man hvad man vil?</w:t>
            </w:r>
          </w:p>
          <w:p w:rsidR="003F05A6" w:rsidRDefault="003F05A6" w:rsidP="003F05A6">
            <w:pPr>
              <w:cnfStyle w:val="000000100000"/>
            </w:pPr>
          </w:p>
        </w:tc>
      </w:tr>
      <w:tr w:rsidR="003F05A6" w:rsidTr="003F05A6">
        <w:tc>
          <w:tcPr>
            <w:cnfStyle w:val="001000000000"/>
            <w:tcW w:w="1242" w:type="dxa"/>
          </w:tcPr>
          <w:p w:rsidR="003F05A6" w:rsidRDefault="003F05A6" w:rsidP="0014228C">
            <w:r>
              <w:lastRenderedPageBreak/>
              <w:t>Eksterne</w:t>
            </w:r>
          </w:p>
        </w:tc>
        <w:tc>
          <w:tcPr>
            <w:tcW w:w="3969" w:type="dxa"/>
          </w:tcPr>
          <w:p w:rsidR="003F05A6" w:rsidRDefault="003F05A6" w:rsidP="0014228C">
            <w:pPr>
              <w:cnfStyle w:val="000000000000"/>
            </w:pPr>
            <w:proofErr w:type="spellStart"/>
            <w:r>
              <w:t>Opportunities</w:t>
            </w:r>
            <w:proofErr w:type="spellEnd"/>
            <w:r>
              <w:t>:</w:t>
            </w:r>
          </w:p>
          <w:p w:rsidR="003F05A6" w:rsidRDefault="00F143EA" w:rsidP="003F05A6">
            <w:pPr>
              <w:pStyle w:val="Listeafsnit"/>
              <w:numPr>
                <w:ilvl w:val="0"/>
                <w:numId w:val="1"/>
              </w:numPr>
              <w:cnfStyle w:val="000000000000"/>
            </w:pPr>
            <w:r>
              <w:t xml:space="preserve">COTS </w:t>
            </w:r>
            <w:proofErr w:type="spellStart"/>
            <w:r>
              <w:t>ERP-system</w:t>
            </w:r>
            <w:proofErr w:type="spellEnd"/>
            <w:r>
              <w:t xml:space="preserve"> kan evt. indfri krav hurtigt, ved få justeringer/tilføjelser?</w:t>
            </w:r>
          </w:p>
          <w:p w:rsidR="00F143EA" w:rsidRDefault="00F143EA" w:rsidP="00FB5E22">
            <w:pPr>
              <w:cnfStyle w:val="000000000000"/>
            </w:pPr>
          </w:p>
        </w:tc>
        <w:tc>
          <w:tcPr>
            <w:tcW w:w="4567" w:type="dxa"/>
          </w:tcPr>
          <w:p w:rsidR="003F05A6" w:rsidRDefault="003F05A6" w:rsidP="0014228C">
            <w:pPr>
              <w:cnfStyle w:val="000000000000"/>
            </w:pPr>
            <w:proofErr w:type="spellStart"/>
            <w:r>
              <w:t>Threats</w:t>
            </w:r>
            <w:proofErr w:type="spellEnd"/>
            <w:r>
              <w:t>:</w:t>
            </w:r>
          </w:p>
          <w:p w:rsidR="00F143EA" w:rsidRDefault="00F143EA" w:rsidP="00F143EA">
            <w:pPr>
              <w:pStyle w:val="Listeafsnit"/>
              <w:numPr>
                <w:ilvl w:val="0"/>
                <w:numId w:val="1"/>
              </w:numPr>
              <w:cnfStyle w:val="000000000000"/>
            </w:pPr>
            <w:r>
              <w:t>ERP system er måske over målet/for indviklet til at medarbejderne gider bruge det.</w:t>
            </w:r>
          </w:p>
          <w:p w:rsidR="00F143EA" w:rsidRDefault="00F143EA" w:rsidP="00F143EA">
            <w:pPr>
              <w:pStyle w:val="Listeafsnit"/>
              <w:numPr>
                <w:ilvl w:val="0"/>
                <w:numId w:val="1"/>
              </w:numPr>
              <w:cnfStyle w:val="000000000000"/>
            </w:pPr>
            <w:r>
              <w:t>Modvillighed blandt medarbejdere kan skabe splid og skade virksomheden.</w:t>
            </w:r>
          </w:p>
          <w:p w:rsidR="00F143EA" w:rsidRDefault="005858CF" w:rsidP="00F143EA">
            <w:pPr>
              <w:pStyle w:val="Listeafsnit"/>
              <w:numPr>
                <w:ilvl w:val="0"/>
                <w:numId w:val="1"/>
              </w:numPr>
              <w:cnfStyle w:val="000000000000"/>
            </w:pPr>
            <w:r>
              <w:t>M</w:t>
            </w:r>
            <w:r w:rsidR="00811E1E">
              <w:t>arkedet</w:t>
            </w:r>
            <w:r w:rsidR="00F143EA">
              <w:t xml:space="preserve"> ændres i en sådan grad, at systemet ikke kan </w:t>
            </w:r>
            <w:r w:rsidR="00811E1E">
              <w:t>bruges.</w:t>
            </w:r>
          </w:p>
          <w:p w:rsidR="005858CF" w:rsidRDefault="005858CF" w:rsidP="009C7F34">
            <w:pPr>
              <w:pStyle w:val="Listeafsnit"/>
              <w:numPr>
                <w:ilvl w:val="0"/>
                <w:numId w:val="1"/>
              </w:numPr>
              <w:cnfStyle w:val="000000000000"/>
            </w:pPr>
            <w:r>
              <w:t>Klimaforandringer medfører ændringer i byggeregulativer som fordrer konstruktionsændringer i carporte.</w:t>
            </w:r>
          </w:p>
          <w:p w:rsidR="002477D7" w:rsidRDefault="002477D7" w:rsidP="009C7F34">
            <w:pPr>
              <w:pStyle w:val="Listeafsnit"/>
              <w:numPr>
                <w:ilvl w:val="0"/>
                <w:numId w:val="1"/>
              </w:numPr>
              <w:cnfStyle w:val="000000000000"/>
            </w:pPr>
            <w:r>
              <w:t>Har vi egne biler i fremtiden?</w:t>
            </w:r>
          </w:p>
          <w:p w:rsidR="00F143EA" w:rsidRDefault="00F143EA" w:rsidP="005858CF">
            <w:pPr>
              <w:cnfStyle w:val="000000000000"/>
            </w:pPr>
          </w:p>
        </w:tc>
      </w:tr>
    </w:tbl>
    <w:p w:rsidR="003F05A6" w:rsidRDefault="003F05A6" w:rsidP="0014228C"/>
    <w:tbl>
      <w:tblPr>
        <w:tblStyle w:val="Mediumgitter3-fremhvningsfarve3"/>
        <w:tblW w:w="0" w:type="auto"/>
        <w:tblLook w:val="04A0"/>
      </w:tblPr>
      <w:tblGrid>
        <w:gridCol w:w="1273"/>
        <w:gridCol w:w="3938"/>
        <w:gridCol w:w="4567"/>
      </w:tblGrid>
      <w:tr w:rsidR="0013533A" w:rsidTr="00AC2921">
        <w:trPr>
          <w:cnfStyle w:val="100000000000"/>
        </w:trPr>
        <w:tc>
          <w:tcPr>
            <w:cnfStyle w:val="001000000000"/>
            <w:tcW w:w="1273" w:type="dxa"/>
          </w:tcPr>
          <w:p w:rsidR="0013533A" w:rsidRPr="008E2FB2" w:rsidRDefault="00684E28" w:rsidP="0013533A">
            <w:pPr>
              <w:jc w:val="center"/>
              <w:rPr>
                <w:rFonts w:ascii="Courier New" w:hAnsi="Courier New" w:cs="Courier New"/>
                <w:b w:val="0"/>
              </w:rPr>
            </w:pPr>
            <w:r>
              <w:rPr>
                <w:rFonts w:ascii="Courier New" w:hAnsi="Courier New" w:cs="Courier New"/>
                <w:b w:val="0"/>
              </w:rPr>
              <w:t xml:space="preserve">The </w:t>
            </w:r>
            <w:proofErr w:type="spellStart"/>
            <w:r>
              <w:rPr>
                <w:rFonts w:ascii="Courier New" w:hAnsi="Courier New" w:cs="Courier New"/>
                <w:b w:val="0"/>
              </w:rPr>
              <w:t>binaries</w:t>
            </w:r>
            <w:proofErr w:type="spellEnd"/>
          </w:p>
        </w:tc>
        <w:tc>
          <w:tcPr>
            <w:tcW w:w="3938" w:type="dxa"/>
          </w:tcPr>
          <w:p w:rsidR="0013533A" w:rsidRDefault="008E2FB2" w:rsidP="0014228C">
            <w:pPr>
              <w:cnfStyle w:val="100000000000"/>
            </w:pPr>
            <w:r>
              <w:t>Positive</w:t>
            </w:r>
          </w:p>
        </w:tc>
        <w:tc>
          <w:tcPr>
            <w:tcW w:w="4567" w:type="dxa"/>
          </w:tcPr>
          <w:p w:rsidR="0013533A" w:rsidRDefault="008E2FB2" w:rsidP="0014228C">
            <w:pPr>
              <w:cnfStyle w:val="100000000000"/>
            </w:pPr>
            <w:r>
              <w:t>Negative</w:t>
            </w:r>
          </w:p>
        </w:tc>
      </w:tr>
      <w:tr w:rsidR="0013533A" w:rsidTr="00AC2921">
        <w:trPr>
          <w:cnfStyle w:val="000000100000"/>
        </w:trPr>
        <w:tc>
          <w:tcPr>
            <w:cnfStyle w:val="001000000000"/>
            <w:tcW w:w="1273" w:type="dxa"/>
          </w:tcPr>
          <w:p w:rsidR="0013533A" w:rsidRDefault="008E2FB2" w:rsidP="0014228C">
            <w:r>
              <w:t>Interne</w:t>
            </w:r>
          </w:p>
        </w:tc>
        <w:tc>
          <w:tcPr>
            <w:tcW w:w="3938" w:type="dxa"/>
          </w:tcPr>
          <w:p w:rsidR="0013533A" w:rsidRDefault="008E2FB2" w:rsidP="0014228C">
            <w:pPr>
              <w:cnfStyle w:val="000000100000"/>
            </w:pPr>
            <w:proofErr w:type="spellStart"/>
            <w:r>
              <w:t>Strengths</w:t>
            </w:r>
            <w:proofErr w:type="spellEnd"/>
            <w:r>
              <w:t>:</w:t>
            </w:r>
          </w:p>
          <w:p w:rsidR="002E3D80" w:rsidRDefault="002E3D80" w:rsidP="002E3D80">
            <w:pPr>
              <w:pStyle w:val="Listeafsnit"/>
              <w:numPr>
                <w:ilvl w:val="0"/>
                <w:numId w:val="1"/>
              </w:numPr>
              <w:cnfStyle w:val="000000100000"/>
            </w:pPr>
            <w:r>
              <w:t>Lille team med korte beslutningsveje.</w:t>
            </w:r>
          </w:p>
          <w:p w:rsidR="002E3D80" w:rsidRDefault="002E3D80" w:rsidP="002E3D80">
            <w:pPr>
              <w:pStyle w:val="Listeafsnit"/>
              <w:numPr>
                <w:ilvl w:val="0"/>
                <w:numId w:val="1"/>
              </w:numPr>
              <w:cnfStyle w:val="000000100000"/>
            </w:pPr>
            <w:r>
              <w:t>Dedikerede og debatlystne teammedlemmer med en del erfaring.</w:t>
            </w:r>
          </w:p>
          <w:p w:rsidR="002E3D80" w:rsidRDefault="002E3D80" w:rsidP="002E3D80">
            <w:pPr>
              <w:pStyle w:val="Listeafsnit"/>
              <w:numPr>
                <w:ilvl w:val="0"/>
                <w:numId w:val="1"/>
              </w:numPr>
              <w:cnfStyle w:val="000000100000"/>
            </w:pPr>
            <w:r>
              <w:t xml:space="preserve">Kan både levere </w:t>
            </w:r>
            <w:proofErr w:type="spellStart"/>
            <w:r>
              <w:t>backend</w:t>
            </w:r>
            <w:proofErr w:type="spellEnd"/>
            <w:r>
              <w:t xml:space="preserve">, </w:t>
            </w:r>
            <w:proofErr w:type="spellStart"/>
            <w:r>
              <w:t>frontend</w:t>
            </w:r>
            <w:proofErr w:type="spellEnd"/>
            <w:r>
              <w:t xml:space="preserve"> og designe GUI.</w:t>
            </w:r>
          </w:p>
          <w:p w:rsidR="002E3D80" w:rsidRDefault="007B1C18" w:rsidP="002E3D80">
            <w:pPr>
              <w:pStyle w:val="Listeafsnit"/>
              <w:numPr>
                <w:ilvl w:val="0"/>
                <w:numId w:val="1"/>
              </w:numPr>
              <w:cnfStyle w:val="000000100000"/>
            </w:pPr>
            <w:r>
              <w:t>Er klar over udfordringer</w:t>
            </w:r>
            <w:r w:rsidR="002E3D80">
              <w:t>ne med at være få</w:t>
            </w:r>
            <w:r>
              <w:t xml:space="preserve"> og er lykkedes fint med tidlig</w:t>
            </w:r>
            <w:r w:rsidR="002E3D80">
              <w:t>ere projekter.</w:t>
            </w:r>
          </w:p>
          <w:p w:rsidR="00AC2921" w:rsidRDefault="00AC2921" w:rsidP="00AC2921">
            <w:pPr>
              <w:cnfStyle w:val="000000100000"/>
            </w:pPr>
          </w:p>
        </w:tc>
        <w:tc>
          <w:tcPr>
            <w:tcW w:w="4567" w:type="dxa"/>
          </w:tcPr>
          <w:p w:rsidR="0013533A" w:rsidRDefault="008E2FB2" w:rsidP="0014228C">
            <w:pPr>
              <w:cnfStyle w:val="000000100000"/>
            </w:pPr>
            <w:proofErr w:type="spellStart"/>
            <w:r>
              <w:t>Weaknesses</w:t>
            </w:r>
            <w:proofErr w:type="spellEnd"/>
            <w:r>
              <w:t>:</w:t>
            </w:r>
          </w:p>
          <w:p w:rsidR="002E3D80" w:rsidRDefault="002E3D80" w:rsidP="002E3D80">
            <w:pPr>
              <w:pStyle w:val="Listeafsnit"/>
              <w:numPr>
                <w:ilvl w:val="0"/>
                <w:numId w:val="1"/>
              </w:numPr>
              <w:cnfStyle w:val="000000100000"/>
            </w:pPr>
            <w:r>
              <w:t>Få teammedlemmer kan give unuanceret billede af problemområdet og dermed løsning.</w:t>
            </w:r>
          </w:p>
          <w:p w:rsidR="002E3D80" w:rsidRDefault="002E3D80" w:rsidP="002E3D80">
            <w:pPr>
              <w:pStyle w:val="Listeafsnit"/>
              <w:numPr>
                <w:ilvl w:val="0"/>
                <w:numId w:val="1"/>
              </w:numPr>
              <w:cnfStyle w:val="000000100000"/>
            </w:pPr>
            <w:r>
              <w:t>Svært at gennemføre flertalsbeslutninger ved uenighed.</w:t>
            </w:r>
          </w:p>
        </w:tc>
      </w:tr>
      <w:tr w:rsidR="0013533A" w:rsidTr="00AC2921">
        <w:tc>
          <w:tcPr>
            <w:cnfStyle w:val="001000000000"/>
            <w:tcW w:w="1273" w:type="dxa"/>
          </w:tcPr>
          <w:p w:rsidR="0013533A" w:rsidRDefault="008E2FB2" w:rsidP="0014228C">
            <w:r>
              <w:t>Eksterne</w:t>
            </w:r>
          </w:p>
        </w:tc>
        <w:tc>
          <w:tcPr>
            <w:tcW w:w="3938" w:type="dxa"/>
          </w:tcPr>
          <w:p w:rsidR="0013533A" w:rsidRDefault="008E2FB2" w:rsidP="0014228C">
            <w:pPr>
              <w:cnfStyle w:val="000000000000"/>
            </w:pPr>
            <w:proofErr w:type="spellStart"/>
            <w:r>
              <w:t>Opportunities</w:t>
            </w:r>
            <w:proofErr w:type="spellEnd"/>
            <w:r>
              <w:t>:</w:t>
            </w:r>
          </w:p>
          <w:p w:rsidR="002E3D80" w:rsidRDefault="002E3D80" w:rsidP="00684E28">
            <w:pPr>
              <w:pStyle w:val="Listeafsnit"/>
              <w:numPr>
                <w:ilvl w:val="0"/>
                <w:numId w:val="1"/>
              </w:numPr>
              <w:cnfStyle w:val="000000000000"/>
            </w:pPr>
            <w:r>
              <w:t xml:space="preserve">Flere teammedlemmer ville </w:t>
            </w:r>
            <w:r w:rsidR="00684E28">
              <w:t xml:space="preserve">bidrage til mere nuancerede diskussioner og større sikkerhed i </w:t>
            </w:r>
            <w:r w:rsidR="00684E28">
              <w:lastRenderedPageBreak/>
              <w:t>gennemførsel af opgaver.</w:t>
            </w:r>
          </w:p>
          <w:p w:rsidR="00684E28" w:rsidRDefault="00684E28" w:rsidP="00684E28">
            <w:pPr>
              <w:ind w:left="360"/>
              <w:cnfStyle w:val="000000000000"/>
            </w:pPr>
          </w:p>
        </w:tc>
        <w:tc>
          <w:tcPr>
            <w:tcW w:w="4567" w:type="dxa"/>
          </w:tcPr>
          <w:p w:rsidR="0013533A" w:rsidRDefault="008E2FB2" w:rsidP="0014228C">
            <w:pPr>
              <w:cnfStyle w:val="000000000000"/>
            </w:pPr>
            <w:proofErr w:type="spellStart"/>
            <w:r>
              <w:lastRenderedPageBreak/>
              <w:t>Threats</w:t>
            </w:r>
            <w:proofErr w:type="spellEnd"/>
            <w:r>
              <w:t>:</w:t>
            </w:r>
          </w:p>
          <w:p w:rsidR="00684E28" w:rsidRDefault="00684E28" w:rsidP="00684E28">
            <w:pPr>
              <w:pStyle w:val="Listeafsnit"/>
              <w:numPr>
                <w:ilvl w:val="0"/>
                <w:numId w:val="1"/>
              </w:numPr>
              <w:cnfStyle w:val="000000000000"/>
            </w:pPr>
            <w:r>
              <w:t>Uenighed bliver så alvorlig at teamet splittes op.</w:t>
            </w:r>
          </w:p>
          <w:p w:rsidR="00684E28" w:rsidRDefault="00684E28" w:rsidP="00684E28">
            <w:pPr>
              <w:pStyle w:val="Listeafsnit"/>
              <w:numPr>
                <w:ilvl w:val="0"/>
                <w:numId w:val="1"/>
              </w:numPr>
              <w:cnfStyle w:val="000000000000"/>
            </w:pPr>
            <w:r>
              <w:t>Sygdom</w:t>
            </w:r>
            <w:r w:rsidR="006B2B60">
              <w:t xml:space="preserve"> kan hurtigt forsinke projektet</w:t>
            </w:r>
            <w:r>
              <w:t>.</w:t>
            </w:r>
          </w:p>
        </w:tc>
      </w:tr>
    </w:tbl>
    <w:p w:rsidR="00980342" w:rsidRDefault="00113D11" w:rsidP="002000D9">
      <w:pPr>
        <w:pStyle w:val="Overskrift1"/>
      </w:pPr>
      <w:r>
        <w:lastRenderedPageBreak/>
        <w:t>Formål</w:t>
      </w:r>
    </w:p>
    <w:p w:rsidR="00113D11" w:rsidRDefault="00113D11" w:rsidP="00113D11">
      <w:r>
        <w:t xml:space="preserve">At </w:t>
      </w:r>
      <w:proofErr w:type="gramStart"/>
      <w:r>
        <w:t>give</w:t>
      </w:r>
      <w:proofErr w:type="gramEnd"/>
      <w:r>
        <w:t xml:space="preserve"> kunden bedre mulighed for at kunne visualisere sin carport. </w:t>
      </w:r>
    </w:p>
    <w:p w:rsidR="00113D11" w:rsidRDefault="00113D11" w:rsidP="00113D11">
      <w:r>
        <w:t>Bedre integration af forespørgselsdata i tilbudsberegneren.</w:t>
      </w:r>
    </w:p>
    <w:p w:rsidR="005858CF" w:rsidRDefault="005858CF" w:rsidP="00113D11">
      <w:r>
        <w:t xml:space="preserve">At </w:t>
      </w:r>
      <w:proofErr w:type="gramStart"/>
      <w:r>
        <w:t>sikre</w:t>
      </w:r>
      <w:proofErr w:type="gramEnd"/>
      <w:r>
        <w:t xml:space="preserve"> systemets drift på tværs af medarbejdere.</w:t>
      </w:r>
    </w:p>
    <w:p w:rsidR="009C7F34" w:rsidRDefault="009C7F34" w:rsidP="00113D11">
      <w:r>
        <w:t xml:space="preserve">At </w:t>
      </w:r>
      <w:proofErr w:type="spellStart"/>
      <w:r>
        <w:t>defragmentere</w:t>
      </w:r>
      <w:proofErr w:type="spellEnd"/>
      <w:r>
        <w:t xml:space="preserve"> systemet så det er et samlet hele.</w:t>
      </w:r>
    </w:p>
    <w:p w:rsidR="00113D11" w:rsidRDefault="00113D11" w:rsidP="00113D11">
      <w:pPr>
        <w:pStyle w:val="Overskrift1"/>
      </w:pPr>
      <w:r>
        <w:t>Mål</w:t>
      </w:r>
    </w:p>
    <w:p w:rsidR="008427AB" w:rsidRDefault="008427AB" w:rsidP="00113D11">
      <w:r>
        <w:t>På alle forespørgsler er det muligt at vælge beklædning og tagbelægning.</w:t>
      </w:r>
    </w:p>
    <w:p w:rsidR="008427AB" w:rsidRDefault="008427AB" w:rsidP="00113D11">
      <w:r>
        <w:t xml:space="preserve">På alle </w:t>
      </w:r>
      <w:r w:rsidR="00BE453F">
        <w:t xml:space="preserve">’vis </w:t>
      </w:r>
      <w:r>
        <w:t>carport</w:t>
      </w:r>
      <w:r w:rsidR="00BE453F">
        <w:t>’</w:t>
      </w:r>
      <w:r>
        <w:t xml:space="preserve"> sider vises 3D tegning med korrekte farver</w:t>
      </w:r>
      <w:r w:rsidR="00BE453F">
        <w:t>, belægninger og beklædninger</w:t>
      </w:r>
      <w:r>
        <w:t>.</w:t>
      </w:r>
    </w:p>
    <w:p w:rsidR="008427AB" w:rsidRDefault="008427AB" w:rsidP="00113D11">
      <w:r>
        <w:t>Alle forespørgsler gemmes på en måde, så behovet for gentagne indtastninger fjernes.</w:t>
      </w:r>
    </w:p>
    <w:p w:rsidR="008427AB" w:rsidRDefault="008427AB" w:rsidP="00113D11">
      <w:r>
        <w:t>Alle systemets brugerkonti sikres således at de kan nulstilles.</w:t>
      </w:r>
    </w:p>
    <w:p w:rsidR="00B34EC4" w:rsidRDefault="008427AB" w:rsidP="00113D11">
      <w:r>
        <w:t>Alle data vedr. carporte skal komme samme sted fra, så anomalier, f.eks. ift. varenumre, undgås.</w:t>
      </w:r>
    </w:p>
    <w:p w:rsidR="00B34EC4" w:rsidRDefault="00E92A0D" w:rsidP="00B34EC4">
      <w:pPr>
        <w:pStyle w:val="Overskrift1"/>
      </w:pPr>
      <w:r>
        <w:t xml:space="preserve">SCRUM </w:t>
      </w:r>
      <w:proofErr w:type="spellStart"/>
      <w:r>
        <w:t>user</w:t>
      </w:r>
      <w:proofErr w:type="spellEnd"/>
      <w:r>
        <w:t xml:space="preserve"> </w:t>
      </w:r>
      <w:proofErr w:type="spellStart"/>
      <w:r>
        <w:t>stories</w:t>
      </w:r>
      <w:proofErr w:type="spellEnd"/>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lastRenderedPageBreak/>
        <w:t>Konfigurer carport:</w:t>
      </w:r>
    </w:p>
    <w:p w:rsidR="009737CA" w:rsidRPr="00273A97"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beregne styklisten automatisk, således at fejl undgås, </w:t>
      </w:r>
      <w:proofErr w:type="gramStart"/>
      <w:r w:rsidR="00273A97">
        <w:t>priser bliver</w:t>
      </w:r>
      <w:proofErr w:type="gramEnd"/>
      <w:r w:rsidR="00273A97">
        <w:t xml:space="preserve">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t>Rediger hjælpetekst:</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 xml:space="preserve">Som </w:t>
      </w:r>
      <w:proofErr w:type="spellStart"/>
      <w:r>
        <w:t>indlogget</w:t>
      </w:r>
      <w:proofErr w:type="spellEnd"/>
      <w:r>
        <w:t xml:space="preserve">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 xml:space="preserve">Som </w:t>
      </w:r>
      <w:proofErr w:type="spellStart"/>
      <w:r>
        <w:t>indlogget</w:t>
      </w:r>
      <w:proofErr w:type="spellEnd"/>
      <w:r>
        <w:t xml:space="preserve"> medarbejder</w:t>
      </w:r>
      <w:r w:rsidR="007166A9">
        <w:t xml:space="preserve"> i trælasten vil jeg kunne besvare </w:t>
      </w:r>
      <w:proofErr w:type="spellStart"/>
      <w:r w:rsidR="007166A9">
        <w:t>forspørgsler</w:t>
      </w:r>
      <w:proofErr w:type="spellEnd"/>
      <w:r w:rsidR="007166A9">
        <w:t xml:space="preserve">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 xml:space="preserve">Som </w:t>
      </w:r>
      <w:proofErr w:type="spellStart"/>
      <w:r>
        <w:t>indlogget</w:t>
      </w:r>
      <w:proofErr w:type="spellEnd"/>
      <w:r>
        <w:t xml:space="preserve">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lastRenderedPageBreak/>
        <w:t xml:space="preserve">Som </w:t>
      </w:r>
      <w:proofErr w:type="spellStart"/>
      <w:r>
        <w:t>indlogget</w:t>
      </w:r>
      <w:proofErr w:type="spellEnd"/>
      <w:r>
        <w:t xml:space="preserve"> medarbejder</w:t>
      </w:r>
      <w:r w:rsidR="00B34EC4">
        <w:t xml:space="preserve"> i trælasten vil jeg kunne udskrive </w:t>
      </w:r>
      <w:r w:rsidR="006551D5">
        <w:t xml:space="preserve">enkelte eller </w:t>
      </w:r>
      <w:r w:rsidR="00B34EC4">
        <w:t>samtlige dokumenter for en given ordre på en gang, inkl. s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 xml:space="preserve">Som </w:t>
      </w:r>
      <w:proofErr w:type="spellStart"/>
      <w:r>
        <w:t>indlogget</w:t>
      </w:r>
      <w:proofErr w:type="spellEnd"/>
      <w:r>
        <w:t xml:space="preserve">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 xml:space="preserve">Som </w:t>
      </w:r>
      <w:proofErr w:type="spellStart"/>
      <w:r>
        <w:t>indlogget</w:t>
      </w:r>
      <w:proofErr w:type="spellEnd"/>
      <w:r>
        <w:t xml:space="preserve">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 xml:space="preserve">Som </w:t>
      </w:r>
      <w:proofErr w:type="spellStart"/>
      <w:r>
        <w:t>indlogget</w:t>
      </w:r>
      <w:proofErr w:type="spellEnd"/>
      <w:r>
        <w:t xml:space="preserve">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proofErr w:type="spellStart"/>
      <w:r>
        <w:t>Product</w:t>
      </w:r>
      <w:proofErr w:type="spellEnd"/>
      <w:r>
        <w:t xml:space="preserve"> </w:t>
      </w:r>
      <w:proofErr w:type="spellStart"/>
      <w:r>
        <w:t>Backlog</w:t>
      </w:r>
      <w:proofErr w:type="spellEnd"/>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5"/>
        <w:gridCol w:w="572"/>
        <w:gridCol w:w="488"/>
        <w:gridCol w:w="3233"/>
        <w:gridCol w:w="1063"/>
        <w:gridCol w:w="2323"/>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Imp</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Est</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Unit test oprettes hvor forespørgsel hentes fra </w:t>
            </w:r>
            <w:r w:rsidRPr="001B0E62">
              <w:rPr>
                <w:rFonts w:eastAsia="Times New Roman" w:cstheme="minorHAnsi"/>
                <w:color w:val="000000"/>
                <w:lang w:eastAsia="da-DK"/>
              </w:rPr>
              <w:lastRenderedPageBreak/>
              <w:t>databasen. Baseret på forespørgslens data</w:t>
            </w:r>
          </w:p>
          <w:p w:rsidR="00F263EC" w:rsidRPr="001B0E62" w:rsidRDefault="00F263EC" w:rsidP="005C1A1E">
            <w:pPr>
              <w:cnfStyle w:val="000000000000"/>
              <w:rPr>
                <w:rFonts w:eastAsia="Times New Roman" w:cstheme="minorHAnsi"/>
                <w:lang w:eastAsia="da-DK"/>
              </w:rPr>
            </w:pPr>
            <w:proofErr w:type="gramStart"/>
            <w:r w:rsidRPr="001B0E62">
              <w:rPr>
                <w:rFonts w:eastAsia="Times New Roman" w:cstheme="minorHAnsi"/>
                <w:color w:val="000000"/>
                <w:lang w:eastAsia="da-DK"/>
              </w:rPr>
              <w:t>beregnes styklisten som udskrives i konsollen.</w:t>
            </w:r>
            <w:proofErr w:type="gramEnd"/>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I: Kan vi ikke gøre dette dynamisk, er det svært </w:t>
            </w:r>
            <w:r w:rsidRPr="001B0E62">
              <w:rPr>
                <w:rFonts w:eastAsia="Times New Roman" w:cstheme="minorHAnsi"/>
                <w:color w:val="000000"/>
                <w:lang w:eastAsia="da-DK"/>
              </w:rPr>
              <w:lastRenderedPageBreak/>
              <w:t>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gramStart"/>
            <w:r w:rsidRPr="001B0E62">
              <w:rPr>
                <w:rFonts w:eastAsia="Times New Roman" w:cstheme="minorHAnsi"/>
                <w:color w:val="000000"/>
                <w:lang w:eastAsia="da-DK"/>
              </w:rPr>
              <w:t>Umiddelbar</w:t>
            </w:r>
            <w:proofErr w:type="gramEnd"/>
            <w:r w:rsidRPr="001B0E62">
              <w:rPr>
                <w:rFonts w:eastAsia="Times New Roman" w:cstheme="minorHAnsi"/>
                <w:color w:val="000000"/>
                <w:lang w:eastAsia="da-DK"/>
              </w:rPr>
              <w:t xml:space="preserve">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Websiden med carporte åbnes i </w:t>
            </w:r>
            <w:r w:rsidRPr="001B0E62">
              <w:rPr>
                <w:rFonts w:eastAsia="Times New Roman" w:cstheme="minorHAnsi"/>
                <w:color w:val="000000"/>
                <w:lang w:eastAsia="da-DK"/>
              </w:rPr>
              <w:lastRenderedPageBreak/>
              <w:t>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Vigtig for at kunne </w:t>
            </w:r>
            <w:r w:rsidRPr="001B0E62">
              <w:rPr>
                <w:rFonts w:eastAsia="Times New Roman" w:cstheme="minorHAnsi"/>
                <w:color w:val="000000"/>
                <w:lang w:eastAsia="da-DK"/>
              </w:rPr>
              <w:lastRenderedPageBreak/>
              <w:t>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Simpelt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xml:space="preserve">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browseren, linket ’carport i tilpassede mål’ klikkes, side for valg af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ises,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 xml:space="preserve">Unit test oprettes som henter en forespørgsel fra databasen. Data ændres og gemmes i databasen. Forespørgslen hentes fra databasen igen og der testes om nye data stemmer med den </w:t>
            </w:r>
            <w:proofErr w:type="spellStart"/>
            <w:r>
              <w:rPr>
                <w:rFonts w:eastAsia="Times New Roman" w:cstheme="minorHAnsi"/>
                <w:color w:val="000000"/>
                <w:lang w:eastAsia="da-DK"/>
              </w:rPr>
              <w:t>foretagede</w:t>
            </w:r>
            <w:proofErr w:type="spellEnd"/>
            <w:r>
              <w:rPr>
                <w:rFonts w:eastAsia="Times New Roman" w:cstheme="minorHAnsi"/>
                <w:color w:val="000000"/>
                <w:lang w:eastAsia="da-DK"/>
              </w:rPr>
              <w:t xml:space="preserv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Ved fejlet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vises fejlbesked på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Øverst i websiden klikkes på ‘log </w:t>
            </w:r>
            <w:proofErr w:type="spellStart"/>
            <w:r w:rsidRPr="001B0E62">
              <w:rPr>
                <w:rFonts w:eastAsia="Times New Roman" w:cstheme="minorHAnsi"/>
                <w:color w:val="000000"/>
                <w:lang w:eastAsia="da-DK"/>
              </w:rPr>
              <w:t>ud’-knappen</w:t>
            </w:r>
            <w:proofErr w:type="spellEnd"/>
            <w:r w:rsidRPr="001B0E62">
              <w:rPr>
                <w:rFonts w:eastAsia="Times New Roman" w:cstheme="minorHAnsi"/>
                <w:color w:val="000000"/>
                <w:lang w:eastAsia="da-DK"/>
              </w:rPr>
              <w:t xml:space="preserve"> og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Side med </w:t>
            </w:r>
            <w:proofErr w:type="spellStart"/>
            <w:r w:rsidRPr="001B0E62">
              <w:rPr>
                <w:rFonts w:eastAsia="Times New Roman" w:cstheme="minorHAnsi"/>
                <w:color w:val="000000"/>
                <w:lang w:eastAsia="da-DK"/>
              </w:rPr>
              <w:t>loginformular</w:t>
            </w:r>
            <w:proofErr w:type="spellEnd"/>
            <w:r w:rsidRPr="001B0E62">
              <w:rPr>
                <w:rFonts w:eastAsia="Times New Roman" w:cstheme="minorHAnsi"/>
                <w:color w:val="000000"/>
                <w:lang w:eastAsia="da-DK"/>
              </w:rPr>
              <w:t xml:space="preserve"> åbnes, </w:t>
            </w:r>
            <w:proofErr w:type="spellStart"/>
            <w:r w:rsidRPr="001B0E62">
              <w:rPr>
                <w:rFonts w:eastAsia="Times New Roman" w:cstheme="minorHAnsi"/>
                <w:color w:val="000000"/>
                <w:lang w:eastAsia="da-DK"/>
              </w:rPr>
              <w:t>email</w:t>
            </w:r>
            <w:proofErr w:type="spellEnd"/>
            <w:r w:rsidRPr="001B0E62">
              <w:rPr>
                <w:rFonts w:eastAsia="Times New Roman" w:cstheme="minorHAnsi"/>
                <w:color w:val="000000"/>
                <w:lang w:eastAsia="da-DK"/>
              </w:rPr>
              <w:t xml:space="preserve"> indtastes, knappen ’nulstil brugerkonto’ klikkes. Tjek at mail med ny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xml:space="preserve">. </w:t>
            </w:r>
            <w:r>
              <w:rPr>
                <w:rFonts w:eastAsia="Times New Roman" w:cstheme="minorHAnsi"/>
                <w:color w:val="000000"/>
                <w:lang w:eastAsia="da-DK"/>
              </w:rPr>
              <w:lastRenderedPageBreak/>
              <w:t>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God </w:t>
            </w:r>
            <w:proofErr w:type="spellStart"/>
            <w:r w:rsidRPr="001B0E62">
              <w:rPr>
                <w:rFonts w:eastAsia="Times New Roman" w:cstheme="minorHAnsi"/>
                <w:color w:val="000000"/>
                <w:lang w:eastAsia="da-DK"/>
              </w:rPr>
              <w:t>visuali-sering</w:t>
            </w:r>
            <w:proofErr w:type="spellEnd"/>
            <w:r w:rsidRPr="001B0E62">
              <w:rPr>
                <w:rFonts w:eastAsia="Times New Roman" w:cstheme="minorHAnsi"/>
                <w:color w:val="000000"/>
                <w:lang w:eastAsia="da-DK"/>
              </w:rPr>
              <w:t xml:space="preserve">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lastRenderedPageBreak/>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 webside. Link til webside med liste over kunder vælges. En kunde klikkes og webside med formular med kundens data vises. Kundens data 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lastRenderedPageBreak/>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n sekundær </w:t>
            </w:r>
            <w:proofErr w:type="spellStart"/>
            <w:r w:rsidRPr="001B0E62">
              <w:rPr>
                <w:rFonts w:eastAsia="Times New Roman" w:cstheme="minorHAnsi"/>
                <w:color w:val="000000"/>
                <w:lang w:eastAsia="da-DK"/>
              </w:rPr>
              <w:t>nice-to-have</w:t>
            </w:r>
            <w:proofErr w:type="spellEnd"/>
            <w:r w:rsidRPr="001B0E62">
              <w:rPr>
                <w:rFonts w:eastAsia="Times New Roman" w:cstheme="minorHAnsi"/>
                <w:color w:val="000000"/>
                <w:lang w:eastAsia="da-DK"/>
              </w:rPr>
              <w:t xml:space="preserve"> funktion. Ikke </w:t>
            </w:r>
            <w:r w:rsidRPr="001B0E62">
              <w:rPr>
                <w:rFonts w:eastAsia="Times New Roman" w:cstheme="minorHAnsi"/>
                <w:color w:val="000000"/>
                <w:lang w:eastAsia="da-DK"/>
              </w:rPr>
              <w:lastRenderedPageBreak/>
              <w:t>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 xml:space="preserve">OBS: Vi havde en snak med </w:t>
      </w:r>
      <w:proofErr w:type="spellStart"/>
      <w:r w:rsidRPr="00D25017">
        <w:rPr>
          <w:sz w:val="18"/>
        </w:rPr>
        <w:t>Ronni</w:t>
      </w:r>
      <w:proofErr w:type="spellEnd"/>
      <w:r w:rsidRPr="00D25017">
        <w:rPr>
          <w:sz w:val="18"/>
        </w:rPr>
        <w:t xml:space="preserve"> 09/11-2018 inden PO møde, hvor han fortalte, at afhængigheder ikke altid kan undgås. F.eks.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kræver </w:t>
      </w:r>
      <w:proofErr w:type="spellStart"/>
      <w:r w:rsidRPr="00D25017">
        <w:rPr>
          <w:sz w:val="18"/>
        </w:rPr>
        <w:t>login</w:t>
      </w:r>
      <w:proofErr w:type="spellEnd"/>
      <w:r w:rsidRPr="00D25017">
        <w:rPr>
          <w:sz w:val="18"/>
        </w:rPr>
        <w:t xml:space="preserve">. Måden man kan gøre disse uafhængige er at </w:t>
      </w:r>
      <w:proofErr w:type="spellStart"/>
      <w:r w:rsidRPr="00D25017">
        <w:rPr>
          <w:sz w:val="18"/>
        </w:rPr>
        <w:t>hardcode</w:t>
      </w:r>
      <w:proofErr w:type="spellEnd"/>
      <w:r w:rsidRPr="00D25017">
        <w:rPr>
          <w:sz w:val="18"/>
        </w:rPr>
        <w:t xml:space="preserve"> en </w:t>
      </w:r>
      <w:proofErr w:type="spellStart"/>
      <w:r w:rsidRPr="00D25017">
        <w:rPr>
          <w:sz w:val="18"/>
        </w:rPr>
        <w:t>indlogget</w:t>
      </w:r>
      <w:proofErr w:type="spellEnd"/>
      <w:r w:rsidRPr="00D25017">
        <w:rPr>
          <w:sz w:val="18"/>
        </w:rPr>
        <w:t xml:space="preserve"> bruger og så udføre testen. Alternativt kan man undlade at skrive ’log in’ i </w:t>
      </w:r>
      <w:proofErr w:type="spellStart"/>
      <w:r w:rsidRPr="00D25017">
        <w:rPr>
          <w:sz w:val="18"/>
        </w:rPr>
        <w:t>user</w:t>
      </w:r>
      <w:proofErr w:type="spellEnd"/>
      <w:r w:rsidRPr="00D25017">
        <w:rPr>
          <w:sz w:val="18"/>
        </w:rPr>
        <w:t xml:space="preserve"> </w:t>
      </w:r>
      <w:proofErr w:type="spellStart"/>
      <w:r w:rsidRPr="00D25017">
        <w:rPr>
          <w:sz w:val="18"/>
        </w:rPr>
        <w:t>storien</w:t>
      </w:r>
      <w:proofErr w:type="spellEnd"/>
      <w:r w:rsidRPr="00D25017">
        <w:rPr>
          <w:sz w:val="18"/>
        </w:rPr>
        <w:t xml:space="preserve">, og så senere ændre d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flyttes ”bag” en </w:t>
      </w:r>
      <w:proofErr w:type="spellStart"/>
      <w:r w:rsidRPr="00D25017">
        <w:rPr>
          <w:sz w:val="18"/>
        </w:rPr>
        <w:t>loginfunktion</w:t>
      </w:r>
      <w:proofErr w:type="spellEnd"/>
      <w:r w:rsidRPr="00D25017">
        <w:rPr>
          <w:sz w:val="18"/>
        </w:rPr>
        <w:t xml:space="preserve">, f.eks. administrativ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 xml:space="preserve">Mulighed for redigering af </w:t>
      </w:r>
      <w:proofErr w:type="spellStart"/>
      <w:r>
        <w:t>ordreforspørgsler</w:t>
      </w:r>
      <w:proofErr w:type="spellEnd"/>
      <w:r>
        <w:t xml:space="preserve"> så evt. fejl kan rettes.</w:t>
      </w:r>
    </w:p>
    <w:p w:rsidR="00AC3552" w:rsidRDefault="00AC3552" w:rsidP="00AC3552">
      <w:pPr>
        <w:pStyle w:val="Listeafsnit"/>
        <w:numPr>
          <w:ilvl w:val="0"/>
          <w:numId w:val="7"/>
        </w:numPr>
      </w:pPr>
      <w:r>
        <w:t xml:space="preserve">Mulighed for at </w:t>
      </w:r>
      <w:proofErr w:type="gramStart"/>
      <w:r>
        <w:t>redigere</w:t>
      </w:r>
      <w:proofErr w:type="gramEnd"/>
      <w:r>
        <w:t xml:space="preserve"> i regler bag materialeudregning </w:t>
      </w:r>
      <w:proofErr w:type="spellStart"/>
      <w:r>
        <w:t>aht</w:t>
      </w:r>
      <w:proofErr w:type="spellEnd"/>
      <w:r>
        <w:t xml:space="preserve">. </w:t>
      </w:r>
      <w:proofErr w:type="gramStart"/>
      <w:r>
        <w:t>ændrede byggekrav.</w:t>
      </w:r>
      <w:proofErr w:type="gramEnd"/>
    </w:p>
    <w:p w:rsidR="00AC3552" w:rsidRDefault="00AC3552" w:rsidP="00AC3552">
      <w:pPr>
        <w:pStyle w:val="Listeafsnit"/>
        <w:numPr>
          <w:ilvl w:val="0"/>
          <w:numId w:val="7"/>
        </w:numPr>
      </w:pPr>
      <w:r>
        <w:t xml:space="preserve">3D </w:t>
      </w:r>
      <w:proofErr w:type="spellStart"/>
      <w:r>
        <w:t>rendering</w:t>
      </w:r>
      <w:proofErr w:type="spellEnd"/>
      <w:r>
        <w:t xml:space="preserve"> af carport i </w:t>
      </w:r>
      <w:proofErr w:type="spellStart"/>
      <w:r>
        <w:t>frontend</w:t>
      </w:r>
      <w:proofErr w:type="spellEnd"/>
      <w:r>
        <w:t>.</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 xml:space="preserve">Mulighed for fuldstændig konfiguration af carport på </w:t>
      </w:r>
      <w:proofErr w:type="spellStart"/>
      <w:r>
        <w:t>frontend</w:t>
      </w:r>
      <w:proofErr w:type="spellEnd"/>
      <w:r>
        <w:t xml:space="preserve">, dvs. mål, beklædning, belægning, evt. fliser, </w:t>
      </w:r>
      <w:proofErr w:type="spellStart"/>
      <w:r>
        <w:t>taghældning</w:t>
      </w:r>
      <w:proofErr w:type="spellEnd"/>
      <w:r>
        <w:t>.</w:t>
      </w:r>
    </w:p>
    <w:p w:rsidR="002F26FD" w:rsidRDefault="002F26FD" w:rsidP="00AC3552">
      <w:pPr>
        <w:pStyle w:val="Listeafsnit"/>
        <w:numPr>
          <w:ilvl w:val="0"/>
          <w:numId w:val="7"/>
        </w:numPr>
      </w:pPr>
    </w:p>
    <w:p w:rsidR="00664C00" w:rsidRPr="00664C00" w:rsidRDefault="00664C00" w:rsidP="00664C00">
      <w:pPr>
        <w:jc w:val="center"/>
      </w:pPr>
    </w:p>
    <w:p w:rsidR="00684E28" w:rsidRDefault="002000D9" w:rsidP="002000D9">
      <w:pPr>
        <w:pStyle w:val="Overskrift1"/>
      </w:pPr>
      <w:r>
        <w:lastRenderedPageBreak/>
        <w:t>Domænemodel</w:t>
      </w:r>
    </w:p>
    <w:p w:rsidR="002000D9" w:rsidRDefault="00A96EFF" w:rsidP="00DB0034">
      <w:pPr>
        <w:jc w:val="center"/>
      </w:pPr>
      <w:r>
        <w:rPr>
          <w:noProof/>
          <w:lang w:eastAsia="da-DK"/>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p>
    <w:p w:rsidR="001768C7" w:rsidRDefault="001768C7" w:rsidP="001768C7">
      <w:pPr>
        <w:pStyle w:val="Overskrift1"/>
      </w:pPr>
      <w:r>
        <w:t>Spørgsmål</w:t>
      </w:r>
    </w:p>
    <w:p w:rsidR="001768C7" w:rsidRDefault="001768C7" w:rsidP="001768C7">
      <w:r>
        <w:t xml:space="preserve">Findes der andre der kan administrere systemet end </w:t>
      </w:r>
      <w:proofErr w:type="spellStart"/>
      <w:r>
        <w:t>Martin/ngl</w:t>
      </w:r>
      <w:proofErr w:type="spellEnd"/>
      <w:r>
        <w:t>.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 xml:space="preserve">Er der tiltag ift. </w:t>
      </w:r>
      <w:proofErr w:type="gramStart"/>
      <w:r>
        <w:t>hvis systemet en dag ikke kan køre pga. opdateringer i OS?</w:t>
      </w:r>
      <w:proofErr w:type="gramEnd"/>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lastRenderedPageBreak/>
        <w:t>Ad ovenstående: Er Fog klar reelt klar over hvorfor det ikke virker? Er der adgang til kildekode mv.?</w:t>
      </w:r>
    </w:p>
    <w:p w:rsidR="00713779" w:rsidRDefault="00713779" w:rsidP="001768C7">
      <w:r>
        <w:t xml:space="preserve">Hvor dynamisk er markedet ift. reguleringer, udvikling af nye produkter, udfasning af andre, f.eks. </w:t>
      </w:r>
      <w:proofErr w:type="gramStart"/>
      <w:r>
        <w:t>plastictage</w:t>
      </w:r>
      <w:proofErr w:type="gramEnd"/>
      <w:r>
        <w:t xml:space="preserve"> </w:t>
      </w:r>
      <w:proofErr w:type="spellStart"/>
      <w:r>
        <w:t>aht</w:t>
      </w:r>
      <w:proofErr w:type="spellEnd"/>
      <w:r>
        <w:t xml:space="preserve">. miljø, stærkere beslag </w:t>
      </w:r>
      <w:proofErr w:type="spellStart"/>
      <w:r>
        <w:t>aht</w:t>
      </w:r>
      <w:proofErr w:type="spellEnd"/>
      <w:r>
        <w:t xml:space="preserve">. </w:t>
      </w:r>
      <w:proofErr w:type="gramStart"/>
      <w:r>
        <w:t>flere og kraftigere storme mv.?</w:t>
      </w:r>
      <w:proofErr w:type="gramEnd"/>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 xml:space="preserve">Må en </w:t>
      </w:r>
      <w:proofErr w:type="spellStart"/>
      <w:r w:rsidRPr="001138BD">
        <w:t>dto</w:t>
      </w:r>
      <w:proofErr w:type="spellEnd"/>
      <w:r w:rsidRPr="001138BD">
        <w:t xml:space="preserve"> indeholde en anden </w:t>
      </w:r>
      <w:proofErr w:type="spellStart"/>
      <w:r w:rsidRPr="001138BD">
        <w:t>dto</w:t>
      </w:r>
      <w:proofErr w:type="spellEnd"/>
      <w:r w:rsidRPr="001138BD">
        <w:t xml:space="preserve"> hvor det giver mening eller er det i strid med mønsteret?</w:t>
      </w:r>
      <w:r>
        <w:t xml:space="preserve"> Ja naturligvis, hvis det giver konceptuel mening, derfor har vi ladet </w:t>
      </w:r>
      <w:proofErr w:type="spellStart"/>
      <w:r>
        <w:t>VareDTO</w:t>
      </w:r>
      <w:proofErr w:type="spellEnd"/>
      <w:r>
        <w:t xml:space="preserve"> indeholde samlinger af andre </w:t>
      </w:r>
      <w:proofErr w:type="spellStart"/>
      <w:r>
        <w:t>DTO’s</w:t>
      </w:r>
      <w:proofErr w:type="spellEnd"/>
      <w:r>
        <w:t xml:space="preserve">.. (Er vi sikre på at det er </w:t>
      </w:r>
      <w:proofErr w:type="spellStart"/>
      <w:r>
        <w:t>VareDTO</w:t>
      </w:r>
      <w:proofErr w:type="spellEnd"/>
      <w:r>
        <w:t>?)</w:t>
      </w:r>
    </w:p>
    <w:p w:rsidR="001138BD" w:rsidRDefault="001138BD" w:rsidP="001768C7">
      <w:r>
        <w:t xml:space="preserve">En </w:t>
      </w:r>
      <w:proofErr w:type="spellStart"/>
      <w:r>
        <w:t>branch</w:t>
      </w:r>
      <w:proofErr w:type="spellEnd"/>
      <w:r>
        <w:t xml:space="preserve"> til hver udvikler eller til hver feature? Hvis vi arbejder på samme feature er det måske bedre med en </w:t>
      </w:r>
      <w:proofErr w:type="spellStart"/>
      <w:r>
        <w:t>branch</w:t>
      </w:r>
      <w:proofErr w:type="spellEnd"/>
      <w:r>
        <w:t xml:space="preserve"> til hver feature jf. </w:t>
      </w:r>
      <w:proofErr w:type="spellStart"/>
      <w:r>
        <w:t>Ronni</w:t>
      </w:r>
      <w:proofErr w:type="spellEnd"/>
      <w:r>
        <w:t xml:space="preserve"> (17-11-18)</w:t>
      </w:r>
    </w:p>
    <w:p w:rsidR="001138BD" w:rsidRDefault="001138BD" w:rsidP="001768C7">
      <w:r w:rsidRPr="001138BD">
        <w:t xml:space="preserve">Må </w:t>
      </w:r>
      <w:proofErr w:type="spellStart"/>
      <w:r w:rsidRPr="001138BD">
        <w:t>commands</w:t>
      </w:r>
      <w:proofErr w:type="spellEnd"/>
      <w:r w:rsidRPr="001138BD">
        <w:t xml:space="preserve"> gerne have funktionalitet til dannelse af html tabel?</w:t>
      </w:r>
      <w:r>
        <w:t xml:space="preserve"> Ja, så længe </w:t>
      </w:r>
      <w:proofErr w:type="spellStart"/>
      <w:r>
        <w:t>commands</w:t>
      </w:r>
      <w:proofErr w:type="spellEnd"/>
      <w:r>
        <w:t xml:space="preserve"> er i </w:t>
      </w:r>
      <w:proofErr w:type="spellStart"/>
      <w:r>
        <w:t>presentation</w:t>
      </w:r>
      <w:proofErr w:type="spellEnd"/>
      <w:r>
        <w:t xml:space="preserve"> laget. Husk – og skriv – at </w:t>
      </w:r>
      <w:proofErr w:type="spellStart"/>
      <w:r>
        <w:t>presentation</w:t>
      </w:r>
      <w:proofErr w:type="spellEnd"/>
      <w:r>
        <w:t xml:space="preserve"> må gerne indeholde HTML, ingen logik og ingen </w:t>
      </w:r>
      <w:proofErr w:type="spellStart"/>
      <w:r>
        <w:t>sql</w:t>
      </w:r>
      <w:proofErr w:type="spellEnd"/>
      <w:r>
        <w:t xml:space="preserve">. </w:t>
      </w:r>
      <w:proofErr w:type="spellStart"/>
      <w:r>
        <w:t>Logic</w:t>
      </w:r>
      <w:proofErr w:type="spellEnd"/>
      <w:r>
        <w:t xml:space="preserve"> laget har logik (business </w:t>
      </w:r>
      <w:proofErr w:type="spellStart"/>
      <w:r>
        <w:t>logic</w:t>
      </w:r>
      <w:proofErr w:type="spellEnd"/>
      <w:r>
        <w:t xml:space="preserve">), ingen html og ingen </w:t>
      </w:r>
      <w:proofErr w:type="spellStart"/>
      <w:r>
        <w:t>sql</w:t>
      </w:r>
      <w:proofErr w:type="spellEnd"/>
      <w:r>
        <w:t xml:space="preserve">. Data-laget har </w:t>
      </w:r>
      <w:proofErr w:type="spellStart"/>
      <w:r>
        <w:t>sql</w:t>
      </w:r>
      <w:proofErr w:type="spellEnd"/>
      <w:r>
        <w:t xml:space="preserve"> og ingen html.</w:t>
      </w:r>
    </w:p>
    <w:p w:rsidR="00972086" w:rsidRDefault="00972086" w:rsidP="001768C7">
      <w:r>
        <w:t xml:space="preserve">Vi bør analysere lidt mere så vi har indhold ift. </w:t>
      </w:r>
      <w:proofErr w:type="gramStart"/>
      <w:r>
        <w:t>diagrammer mv.</w:t>
      </w:r>
      <w:proofErr w:type="gramEnd"/>
      <w:r>
        <w:t xml:space="preserve">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proofErr w:type="spellStart"/>
      <w:r>
        <w:t>Ifm</w:t>
      </w:r>
      <w:proofErr w:type="spellEnd"/>
      <w:r>
        <w:t xml:space="preserve">. tests sender vi en </w:t>
      </w:r>
      <w:proofErr w:type="spellStart"/>
      <w:r>
        <w:t>CarportRequestDTO</w:t>
      </w:r>
      <w:proofErr w:type="spellEnd"/>
      <w:r>
        <w:t xml:space="preserve"> til styklisteberegneren. Måske skulle styklisteberegneren forvente simple datatyper som argumenter i stedet for et objekt. Så slipper vi for at erklære objekter heraf i unit tests. Men hvad er teorien for </w:t>
      </w:r>
      <w:proofErr w:type="spellStart"/>
      <w:r>
        <w:t>DTO’s</w:t>
      </w:r>
      <w:proofErr w:type="spellEnd"/>
      <w:r>
        <w:t xml:space="preserve"> / </w:t>
      </w:r>
      <w:proofErr w:type="spellStart"/>
      <w:r>
        <w:t>testbare</w:t>
      </w:r>
      <w:proofErr w:type="spellEnd"/>
      <w:r>
        <w:t xml:space="preserve"> metoder?</w:t>
      </w:r>
    </w:p>
    <w:p w:rsidR="003E3A61" w:rsidRDefault="003E3A61" w:rsidP="003E3A61">
      <w:pPr>
        <w:pStyle w:val="Overskrift2"/>
      </w:pPr>
      <w:r>
        <w:t>Yderligere info til rapport:</w:t>
      </w:r>
    </w:p>
    <w:p w:rsidR="00BE1BED" w:rsidRDefault="003E3A61" w:rsidP="001768C7">
      <w:bookmarkStart w:id="645" w:name="_GoBack"/>
      <w:bookmarkEnd w:id="645"/>
      <w:r>
        <w:t xml:space="preserve">Idet udregningerne er opdelte, er det let at tilføje yderligere regler til indholdet i styklisten. F.eks. udregner </w:t>
      </w:r>
      <w:proofErr w:type="spellStart"/>
      <w:r>
        <w:t>stolpeudregneren</w:t>
      </w:r>
      <w:proofErr w:type="spellEnd"/>
      <w:r>
        <w:t xml:space="preserve"> de krævede stolper i hjørnet + skur. Hvis man senere ville have en business </w:t>
      </w:r>
      <w:proofErr w:type="spellStart"/>
      <w:r>
        <w:t>rule</w:t>
      </w:r>
      <w:proofErr w:type="spellEnd"/>
      <w:r>
        <w:t xml:space="preserve"> implementeret om at afstand mellem stolper ikke må overskride 2 </w:t>
      </w:r>
      <w:proofErr w:type="spellStart"/>
      <w:r>
        <w:t>mtr</w:t>
      </w:r>
      <w:proofErr w:type="spellEnd"/>
      <w:r>
        <w:t>, kan disse ekstra stolper nemt udregnes i en separat udregner…</w:t>
      </w:r>
    </w:p>
    <w:p w:rsidR="00C555F6" w:rsidRDefault="00C555F6" w:rsidP="001768C7">
      <w:r w:rsidRPr="00C555F6">
        <w:t>Husk at skri</w:t>
      </w:r>
      <w:r>
        <w:t xml:space="preserve">ve at logikken må styre at der ikke kommer f.eks. flere materialer af typen tagfladebelægning på samme tag, fordi sammensat </w:t>
      </w:r>
      <w:proofErr w:type="spellStart"/>
      <w:r>
        <w:t>primærngl</w:t>
      </w:r>
      <w:proofErr w:type="spellEnd"/>
      <w:r>
        <w:t xml:space="preserve"> af </w:t>
      </w:r>
      <w:proofErr w:type="spellStart"/>
      <w:r>
        <w:t>roofTypeId</w:t>
      </w:r>
      <w:proofErr w:type="spellEnd"/>
      <w:r>
        <w:t xml:space="preserve"> og </w:t>
      </w:r>
      <w:proofErr w:type="spellStart"/>
      <w:r>
        <w:t>materialTypeId</w:t>
      </w:r>
      <w:proofErr w:type="spellEnd"/>
      <w:r>
        <w:t xml:space="preserve"> ikke duer, fordi </w:t>
      </w:r>
      <w:proofErr w:type="spellStart"/>
      <w:r>
        <w:t>plasttag</w:t>
      </w:r>
      <w:proofErr w:type="spellEnd"/>
      <w:r>
        <w:t xml:space="preserve"> findes i 2 længder og derfor begge tilhører </w:t>
      </w:r>
      <w:proofErr w:type="spellStart"/>
      <w:r>
        <w:t>roofType</w:t>
      </w:r>
      <w:proofErr w:type="spellEnd"/>
      <w:r>
        <w:t xml:space="preserve"> med fladt tag og er af samme materialetype.</w:t>
      </w:r>
    </w:p>
    <w:p w:rsidR="00AB4EC1" w:rsidRDefault="00AB4EC1" w:rsidP="001768C7">
      <w:r>
        <w:t xml:space="preserve">Statisk vs. Dynamisk: Husk et afsnit om </w:t>
      </w:r>
      <w:proofErr w:type="spellStart"/>
      <w:r>
        <w:t>udregnerne</w:t>
      </w:r>
      <w:proofErr w:type="spellEnd"/>
      <w:r>
        <w:t xml:space="preserve"> og deres design, idet: </w:t>
      </w:r>
      <w:proofErr w:type="spellStart"/>
      <w:r>
        <w:t>RuleCalculator</w:t>
      </w:r>
      <w:proofErr w:type="spellEnd"/>
      <w:r>
        <w:t xml:space="preserve"> har en statisk metode, </w:t>
      </w:r>
      <w:proofErr w:type="spellStart"/>
      <w:r>
        <w:t>initializeMaterials</w:t>
      </w:r>
      <w:proofErr w:type="spellEnd"/>
      <w:r>
        <w:t xml:space="preserve">() som opretter et statisk </w:t>
      </w:r>
      <w:proofErr w:type="spellStart"/>
      <w:r>
        <w:t>HashMap</w:t>
      </w:r>
      <w:proofErr w:type="spellEnd"/>
      <w:r>
        <w:t xml:space="preserve"> som deles mellem alle </w:t>
      </w:r>
      <w:proofErr w:type="spellStart"/>
      <w:r>
        <w:t>RuleCalculator-implementationer</w:t>
      </w:r>
      <w:proofErr w:type="spellEnd"/>
      <w:r>
        <w:t xml:space="preserve">. Oprindeligt stod </w:t>
      </w:r>
      <w:proofErr w:type="spellStart"/>
      <w:r>
        <w:t>Calculator-klassen</w:t>
      </w:r>
      <w:proofErr w:type="spellEnd"/>
      <w:r>
        <w:t xml:space="preserve"> for blot at oprette objekter af de forsk. </w:t>
      </w:r>
      <w:proofErr w:type="spellStart"/>
      <w:r>
        <w:t>RuleCalculator-implementationer</w:t>
      </w:r>
      <w:proofErr w:type="spellEnd"/>
      <w:r>
        <w:t xml:space="preserve"> og de stod så selv for at oprette det statiske </w:t>
      </w:r>
      <w:proofErr w:type="spellStart"/>
      <w:r>
        <w:t>HashMap</w:t>
      </w:r>
      <w:proofErr w:type="spellEnd"/>
      <w:r>
        <w:t xml:space="preserve"> på super klassen </w:t>
      </w:r>
      <w:proofErr w:type="spellStart"/>
      <w:r>
        <w:t>RuleCalculator</w:t>
      </w:r>
      <w:proofErr w:type="spellEnd"/>
      <w:r>
        <w:t xml:space="preserve">. Men da </w:t>
      </w:r>
      <w:proofErr w:type="spellStart"/>
      <w:r>
        <w:t>hashmappet</w:t>
      </w:r>
      <w:proofErr w:type="spellEnd"/>
      <w:r>
        <w:t xml:space="preserve"> er statisk, oprettes der ikke et nyt, når en ny stribe </w:t>
      </w:r>
      <w:proofErr w:type="spellStart"/>
      <w:r>
        <w:t>RuleCalculator-implementationer</w:t>
      </w:r>
      <w:proofErr w:type="spellEnd"/>
      <w:r>
        <w:t xml:space="preserve"> blev oprettet af </w:t>
      </w:r>
      <w:proofErr w:type="spellStart"/>
      <w:r>
        <w:t>Calculator-klassen</w:t>
      </w:r>
      <w:proofErr w:type="spellEnd"/>
      <w:r>
        <w:t xml:space="preserve">. Og det duer ikke hvis man gerne vil teste udregningerne med en ny stribe materialer. Derfor blev </w:t>
      </w:r>
      <w:proofErr w:type="spellStart"/>
      <w:r>
        <w:t>RuleCalculator.initializeMaterials</w:t>
      </w:r>
      <w:proofErr w:type="spellEnd"/>
      <w:r>
        <w:t xml:space="preserve">() oprettet og den skal således kaldes inden udregninger kan ske. Dette muliggør også test af hver enkelt </w:t>
      </w:r>
      <w:proofErr w:type="spellStart"/>
      <w:r>
        <w:t>rulecalculator-</w:t>
      </w:r>
      <w:r>
        <w:lastRenderedPageBreak/>
        <w:t>implementation</w:t>
      </w:r>
      <w:proofErr w:type="spellEnd"/>
      <w:r>
        <w:t xml:space="preserve"> i et fejl-scenarie hvor materialelisten kan sættes til at være tom, hvilket medfører et tomt </w:t>
      </w:r>
      <w:proofErr w:type="spellStart"/>
      <w:r>
        <w:t>hashmap</w:t>
      </w:r>
      <w:proofErr w:type="spellEnd"/>
      <w:r>
        <w:t>…</w:t>
      </w:r>
    </w:p>
    <w:p w:rsidR="009D1A28" w:rsidRDefault="009D1A28" w:rsidP="001768C7">
      <w:r>
        <w:t xml:space="preserve">Mht. implementering af transaktioner i databasen lærte vi at et </w:t>
      </w:r>
      <w:proofErr w:type="spellStart"/>
      <w:r>
        <w:t>ResultSet</w:t>
      </w:r>
      <w:proofErr w:type="spellEnd"/>
      <w:r>
        <w:t xml:space="preserve"> SKAL lukkes inden næste statement udføres mod databasen, idet dette sidste statement ellers vil vente på at </w:t>
      </w:r>
      <w:proofErr w:type="spellStart"/>
      <w:r>
        <w:t>ResultSet</w:t>
      </w:r>
      <w:proofErr w:type="spellEnd"/>
      <w:r>
        <w:t xml:space="preserve"> lukkes indtil </w:t>
      </w:r>
      <w:proofErr w:type="spellStart"/>
      <w:r>
        <w:t>Lock</w:t>
      </w:r>
      <w:proofErr w:type="spellEnd"/>
      <w:r>
        <w:t xml:space="preserve"> timeout sker.</w:t>
      </w:r>
    </w:p>
    <w:p w:rsidR="006341CF" w:rsidRDefault="006341CF" w:rsidP="001768C7">
      <w:r>
        <w:t xml:space="preserve">Vi kunne have ladet </w:t>
      </w:r>
      <w:proofErr w:type="spellStart"/>
      <w:r>
        <w:t>calculateMaterials</w:t>
      </w:r>
      <w:proofErr w:type="spellEnd"/>
      <w:r>
        <w:t xml:space="preserve"> på </w:t>
      </w:r>
      <w:proofErr w:type="spellStart"/>
      <w:r>
        <w:t>RuleCalculators</w:t>
      </w:r>
      <w:proofErr w:type="spellEnd"/>
      <w:r>
        <w:t xml:space="preserve"> være statiske, så kunne de have benyttet hinanden på tværs, f.eks. når rem/</w:t>
      </w:r>
      <w:proofErr w:type="gramStart"/>
      <w:r>
        <w:t>stolper skal</w:t>
      </w:r>
      <w:proofErr w:type="gramEnd"/>
      <w:r>
        <w:t xml:space="preserve"> tegnes på baggrund af hvor spær er brudt.</w:t>
      </w:r>
    </w:p>
    <w:p w:rsidR="00962D17" w:rsidRDefault="00962D17" w:rsidP="001768C7">
      <w:r>
        <w:t xml:space="preserve">V. udregning af beklædningsbrædder, bør man evaluere på brættets dimensioner i stedet for blot en </w:t>
      </w:r>
      <w:proofErr w:type="spellStart"/>
      <w:r>
        <w:t>string</w:t>
      </w:r>
      <w:proofErr w:type="spellEnd"/>
      <w:r>
        <w:t>, for at sikre, at materialet er korrekt.</w:t>
      </w:r>
    </w:p>
    <w:p w:rsidR="0030440E" w:rsidRDefault="0030440E" w:rsidP="001768C7">
      <w:pPr>
        <w:rPr>
          <w:ins w:id="646" w:author="Claus" w:date="2018-12-14T13:26:00Z"/>
        </w:rPr>
      </w:pPr>
      <w:r>
        <w:t xml:space="preserve">Når vi eks. Nulstiller konto, returnerer vi resultatet af et andet </w:t>
      </w:r>
      <w:proofErr w:type="spellStart"/>
      <w:r>
        <w:t>command</w:t>
      </w:r>
      <w:proofErr w:type="spellEnd"/>
      <w:r>
        <w:t xml:space="preserve"> fra </w:t>
      </w:r>
      <w:proofErr w:type="spellStart"/>
      <w:r>
        <w:t>ForgetPassword</w:t>
      </w:r>
      <w:proofErr w:type="spellEnd"/>
      <w:r>
        <w:t xml:space="preserve"> </w:t>
      </w:r>
      <w:proofErr w:type="spellStart"/>
      <w:r>
        <w:t>commandet</w:t>
      </w:r>
      <w:proofErr w:type="spellEnd"/>
      <w:r>
        <w:t xml:space="preserve">. Vi har overvejet at </w:t>
      </w:r>
      <w:proofErr w:type="spellStart"/>
      <w:r>
        <w:t>forwarde</w:t>
      </w:r>
      <w:proofErr w:type="spellEnd"/>
      <w:r>
        <w:t xml:space="preserve"> </w:t>
      </w:r>
      <w:proofErr w:type="spellStart"/>
      <w:r>
        <w:t>requestet</w:t>
      </w:r>
      <w:proofErr w:type="spellEnd"/>
      <w:r>
        <w:t xml:space="preserve"> i stedet, hvad er for og imod her? Kan vi skrive lidt om det?</w:t>
      </w:r>
    </w:p>
    <w:p w:rsidR="00A26A30" w:rsidRDefault="00A26A30" w:rsidP="00A26A30">
      <w:pPr>
        <w:rPr>
          <w:ins w:id="647" w:author="Claus" w:date="2018-12-14T10:26:00Z"/>
        </w:rPr>
      </w:pPr>
      <w:ins w:id="648" w:author="Claus" w:date="2018-12-14T13:26:00Z">
        <w:r>
          <w:t xml:space="preserve">Skriv om </w:t>
        </w:r>
        <w:proofErr w:type="spellStart"/>
        <w:r>
          <w:t>commit</w:t>
        </w:r>
        <w:proofErr w:type="spellEnd"/>
        <w:r>
          <w:t xml:space="preserve"> atomar.. Skriv om afvejning ift. </w:t>
        </w:r>
        <w:proofErr w:type="spellStart"/>
        <w:r>
          <w:t>calculators</w:t>
        </w:r>
        <w:proofErr w:type="spellEnd"/>
        <w:r>
          <w:t xml:space="preserve"> i </w:t>
        </w:r>
        <w:proofErr w:type="spellStart"/>
        <w:r>
          <w:t>drawers</w:t>
        </w:r>
        <w:proofErr w:type="spellEnd"/>
        <w:r>
          <w:t xml:space="preserve">, vi beregner 2 gange kontra styklisten til </w:t>
        </w:r>
        <w:proofErr w:type="spellStart"/>
        <w:r>
          <w:t>drawers</w:t>
        </w:r>
        <w:proofErr w:type="spellEnd"/>
        <w:r>
          <w:t>...</w:t>
        </w:r>
      </w:ins>
    </w:p>
    <w:p w:rsidR="00BB709F" w:rsidRDefault="00D012D1" w:rsidP="001768C7">
      <w:pPr>
        <w:rPr>
          <w:ins w:id="649" w:author="Claus" w:date="2018-12-14T10:26:00Z"/>
        </w:rPr>
      </w:pPr>
      <w:proofErr w:type="spellStart"/>
      <w:ins w:id="650" w:author="Claus" w:date="2018-12-14T10:26:00Z">
        <w:r w:rsidRPr="00D012D1">
          <w:rPr>
            <w:rStyle w:val="Overskrift2Tegn"/>
            <w:rPrChange w:id="651" w:author="Claus" w:date="2018-12-14T10:27:00Z">
              <w:rPr/>
            </w:rPrChange>
          </w:rPr>
          <w:t>Scrum-delen</w:t>
        </w:r>
        <w:proofErr w:type="spellEnd"/>
        <w:r w:rsidR="00BB709F">
          <w:t>:</w:t>
        </w:r>
      </w:ins>
    </w:p>
    <w:p w:rsidR="00BB709F" w:rsidRDefault="00BB709F" w:rsidP="00BB709F">
      <w:pPr>
        <w:rPr>
          <w:ins w:id="652" w:author="Claus" w:date="2018-12-14T10:26:00Z"/>
        </w:rPr>
      </w:pPr>
      <w:ins w:id="653" w:author="Claus" w:date="2018-12-14T10:26:00Z">
        <w:r>
          <w:t xml:space="preserve">Har </w:t>
        </w:r>
        <w:proofErr w:type="spellStart"/>
        <w:r>
          <w:t>scrum</w:t>
        </w:r>
        <w:proofErr w:type="spellEnd"/>
        <w:r>
          <w:t xml:space="preserve"> master fungeret?</w:t>
        </w:r>
      </w:ins>
    </w:p>
    <w:p w:rsidR="00BB709F" w:rsidRDefault="00BB709F" w:rsidP="00BB709F">
      <w:pPr>
        <w:rPr>
          <w:ins w:id="654" w:author="Claus" w:date="2018-12-14T10:26:00Z"/>
        </w:rPr>
      </w:pPr>
      <w:ins w:id="655" w:author="Claus" w:date="2018-12-14T10:26:00Z">
        <w:r>
          <w:t xml:space="preserve">Det er svært at sige om </w:t>
        </w:r>
        <w:proofErr w:type="spellStart"/>
        <w:r>
          <w:t>Scrum</w:t>
        </w:r>
        <w:proofErr w:type="spellEnd"/>
        <w:r>
          <w:t xml:space="preserve"> Master har fungeret. Det kræver at vi har en erfaring for hvad det vil sige. Eller sagt med andre ord - det kan have virket, uden vi ved det. </w:t>
        </w:r>
      </w:ins>
    </w:p>
    <w:p w:rsidR="00BB709F" w:rsidRDefault="00BB709F" w:rsidP="00BB709F">
      <w:pPr>
        <w:rPr>
          <w:ins w:id="656" w:author="Claus" w:date="2018-12-14T10:26:00Z"/>
        </w:rPr>
      </w:pPr>
      <w:ins w:id="657" w:author="Claus" w:date="2018-12-14T10:26:00Z">
        <w:r>
          <w:t xml:space="preserve">Vores fornemmelse er, at det har været fint med en </w:t>
        </w:r>
        <w:proofErr w:type="spellStart"/>
        <w:r>
          <w:t>Scrum</w:t>
        </w:r>
        <w:proofErr w:type="spellEnd"/>
        <w:r>
          <w:t xml:space="preserve"> Master - eller rettere, det holdepunkt, at der var et </w:t>
        </w:r>
        <w:proofErr w:type="spellStart"/>
        <w:r>
          <w:t>daily</w:t>
        </w:r>
        <w:proofErr w:type="spellEnd"/>
        <w:r>
          <w:t xml:space="preserve"> </w:t>
        </w:r>
        <w:proofErr w:type="spellStart"/>
        <w:r>
          <w:t>standup</w:t>
        </w:r>
        <w:proofErr w:type="spellEnd"/>
        <w:r>
          <w:t xml:space="preserve">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658" w:author="Claus" w:date="2018-12-14T10:26:00Z"/>
        </w:rPr>
      </w:pPr>
      <w:ins w:id="659" w:author="Claus" w:date="2018-12-14T10:26:00Z">
        <w:r>
          <w:t xml:space="preserve">Om det var for </w:t>
        </w:r>
        <w:proofErr w:type="spellStart"/>
        <w:r>
          <w:t>Scrum</w:t>
        </w:r>
        <w:proofErr w:type="spellEnd"/>
        <w:r>
          <w:t xml:space="preserve"> Masteren eller blot 'os' at det var mest naturligt at afhjælpe evt. problemer direkte efter </w:t>
        </w:r>
        <w:proofErr w:type="spellStart"/>
        <w:r>
          <w:t>daily</w:t>
        </w:r>
        <w:proofErr w:type="spellEnd"/>
        <w:r>
          <w:t xml:space="preserve"> </w:t>
        </w:r>
        <w:proofErr w:type="spellStart"/>
        <w:r>
          <w:t>standup</w:t>
        </w:r>
        <w:proofErr w:type="spellEnd"/>
        <w:r>
          <w:t xml:space="preserve"> er svært at præcisere, men også det var en stor hjælp. Så snart en udfordring blev afhjulpet, kunne teammedlemmet komme videre og dermed holdet som helhed.</w:t>
        </w:r>
      </w:ins>
    </w:p>
    <w:p w:rsidR="00BB709F" w:rsidRDefault="00BB709F" w:rsidP="00BB709F">
      <w:pPr>
        <w:rPr>
          <w:ins w:id="660" w:author="Claus" w:date="2018-12-14T10:26:00Z"/>
        </w:rPr>
      </w:pPr>
    </w:p>
    <w:p w:rsidR="00BB709F" w:rsidRDefault="00BB709F" w:rsidP="00BB709F">
      <w:pPr>
        <w:rPr>
          <w:ins w:id="661" w:author="Claus" w:date="2018-12-14T10:26:00Z"/>
        </w:rPr>
      </w:pPr>
      <w:ins w:id="662" w:author="Claus" w:date="2018-12-14T10:26:00Z">
        <w:r>
          <w:t>Hvilke problemer så i der og hvad gjorde i for at rette op på det</w:t>
        </w:r>
      </w:ins>
    </w:p>
    <w:p w:rsidR="00BB709F" w:rsidRDefault="00BB709F" w:rsidP="00BB709F">
      <w:ins w:id="663" w:author="Claus" w:date="2018-12-14T10:26:00Z">
        <w:r>
          <w:t xml:space="preserve">I takt med stigende erfaring i brug af </w:t>
        </w:r>
        <w:proofErr w:type="spellStart"/>
        <w:r>
          <w:t>Taiga</w:t>
        </w:r>
        <w:proofErr w:type="spellEnd"/>
        <w:r>
          <w:t xml:space="preserve"> og det faktum at nye </w:t>
        </w:r>
        <w:proofErr w:type="spellStart"/>
        <w:r>
          <w:t>opgaver/user</w:t>
        </w:r>
        <w:proofErr w:type="spellEnd"/>
        <w:r>
          <w:t xml:space="preserve"> </w:t>
        </w:r>
        <w:proofErr w:type="spellStart"/>
        <w:r>
          <w:t>stories</w:t>
        </w:r>
        <w:proofErr w:type="spellEnd"/>
        <w:r>
          <w:t xml:space="preserve"> skal lægges op så de kan følges, blev behovet for ordentlig tildeling af points til </w:t>
        </w:r>
        <w:proofErr w:type="spellStart"/>
        <w:r>
          <w:t>user</w:t>
        </w:r>
        <w:proofErr w:type="spellEnd"/>
        <w:r>
          <w:t xml:space="preserve"> </w:t>
        </w:r>
        <w:proofErr w:type="spellStart"/>
        <w:r>
          <w:t>stories</w:t>
        </w:r>
        <w:proofErr w:type="spellEnd"/>
        <w:r>
          <w:t xml:space="preserve"> større. Revidering af points på baggrund af erfaringer fra </w:t>
        </w:r>
        <w:proofErr w:type="spellStart"/>
        <w:r>
          <w:t>retrospectives</w:t>
        </w:r>
        <w:proofErr w:type="spellEnd"/>
        <w:r>
          <w:t xml:space="preserve"> var der også behov for. Dette blev der desværre ikke gjort ret meget væsen af, hvilket betyder at vores arbejdspres til tider var svært at fastsætte. Samtidig er der sprints, som ikke viser den rette arbejdsbyrde der er udført. Her skulle </w:t>
        </w:r>
        <w:proofErr w:type="spellStart"/>
        <w:r>
          <w:t>Scrum</w:t>
        </w:r>
        <w:proofErr w:type="spellEnd"/>
        <w:r>
          <w:t xml:space="preserve"> Master evt. have været mere omhyggelig, det fik vi dog aldrig rettet op på. Dette er formentlig et resultat af at vi ikke havde nogen eksplicit </w:t>
        </w:r>
        <w:proofErr w:type="spellStart"/>
        <w:r>
          <w:t>scrum</w:t>
        </w:r>
        <w:proofErr w:type="spellEnd"/>
        <w:r>
          <w:t xml:space="preserve"> master, som kunne have følt et ansvar for tildelingen. Måske fordi vi blot var 2, sammenholdt med at vi havde rigeligt med opgaver vi var i gang med.</w:t>
        </w:r>
      </w:ins>
    </w:p>
    <w:p w:rsidR="00C3591A" w:rsidRPr="00A43C50" w:rsidRDefault="00C3591A" w:rsidP="00C3591A">
      <w:pPr>
        <w:pStyle w:val="Overskrift1"/>
        <w:rPr>
          <w:lang w:val="en-US"/>
          <w:rPrChange w:id="664" w:author="Claus" w:date="2018-12-14T15:42:00Z">
            <w:rPr/>
          </w:rPrChange>
        </w:rPr>
      </w:pPr>
      <w:r w:rsidRPr="00A43C50">
        <w:rPr>
          <w:lang w:val="en-US"/>
          <w:rPrChange w:id="665" w:author="Claus" w:date="2018-12-14T15:42:00Z">
            <w:rPr/>
          </w:rPrChange>
        </w:rPr>
        <w:lastRenderedPageBreak/>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 xml:space="preserve">Efter en famlende mandag, hvor vi fik taget hul på databasen sammen, blev vi enige om at tage hul på US#6 og vi formulerede sammen de identificerede </w:t>
      </w:r>
      <w:proofErr w:type="spellStart"/>
      <w:r>
        <w:t>tasks</w:t>
      </w:r>
      <w:proofErr w:type="spellEnd"/>
      <w:r>
        <w:t>.</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proofErr w:type="spellStart"/>
            <w:r>
              <w:rPr>
                <w:rStyle w:val="detail-subject"/>
              </w:rPr>
              <w:t>Task</w:t>
            </w:r>
            <w:proofErr w:type="spellEnd"/>
            <w:r>
              <w:rPr>
                <w:rStyle w:val="detail-subject"/>
              </w:rPr>
              <w:t xml:space="preserve">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 xml:space="preserve">Opret </w:t>
            </w:r>
            <w:proofErr w:type="spellStart"/>
            <w:r>
              <w:rPr>
                <w:rStyle w:val="detail-subject"/>
              </w:rPr>
              <w:t>JUnit</w:t>
            </w:r>
            <w:proofErr w:type="spellEnd"/>
            <w:r>
              <w:rPr>
                <w:rStyle w:val="detail-subject"/>
              </w:rPr>
              <w:t xml:space="preserve">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 xml:space="preserve">Opret </w:t>
            </w:r>
            <w:proofErr w:type="spellStart"/>
            <w:r>
              <w:rPr>
                <w:rStyle w:val="detail-subject"/>
              </w:rPr>
              <w:t>sql</w:t>
            </w:r>
            <w:proofErr w:type="spellEnd"/>
            <w:r>
              <w:rPr>
                <w:rStyle w:val="detail-subject"/>
              </w:rPr>
              <w:t xml:space="preserve"> til indsættelse af forespørgsel i </w:t>
            </w:r>
            <w:proofErr w:type="spellStart"/>
            <w:r>
              <w:rPr>
                <w:rStyle w:val="detail-subject"/>
              </w:rPr>
              <w:t>db</w:t>
            </w:r>
            <w:proofErr w:type="spellEnd"/>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 xml:space="preserve">Opret tabellerne kunde, </w:t>
            </w:r>
            <w:proofErr w:type="spellStart"/>
            <w:r>
              <w:rPr>
                <w:rStyle w:val="detail-subject"/>
              </w:rPr>
              <w:t>postnr</w:t>
            </w:r>
            <w:proofErr w:type="spellEnd"/>
            <w:r>
              <w:rPr>
                <w:rStyle w:val="detail-subject"/>
              </w:rPr>
              <w:t>,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proofErr w:type="spellStart"/>
            <w:r>
              <w:t>Connector</w:t>
            </w:r>
            <w:proofErr w:type="spellEnd"/>
            <w:r>
              <w:t xml:space="preserve">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 xml:space="preserve">Vi har besluttet at medtage en række spørgsmål til afklaring ved </w:t>
      </w:r>
      <w:proofErr w:type="spellStart"/>
      <w:r w:rsidR="00A47FD9">
        <w:t>technical</w:t>
      </w:r>
      <w:proofErr w:type="spellEnd"/>
      <w:r w:rsidR="00A47FD9">
        <w:t xml:space="preserve"> </w:t>
      </w:r>
      <w:proofErr w:type="spellStart"/>
      <w:r w:rsidR="00A47FD9">
        <w:t>review</w:t>
      </w:r>
      <w:proofErr w:type="spellEnd"/>
      <w:r w:rsidR="00A47FD9">
        <w:t xml:space="preserve"> 14-11, inden vi går i gang med de næste </w:t>
      </w:r>
      <w:proofErr w:type="spellStart"/>
      <w:r w:rsidR="00A47FD9">
        <w:t>user</w:t>
      </w:r>
      <w:proofErr w:type="spellEnd"/>
      <w:r w:rsidR="00A47FD9">
        <w:t xml:space="preserve"> </w:t>
      </w:r>
      <w:proofErr w:type="spellStart"/>
      <w:r w:rsidR="00A47FD9">
        <w:t>stories</w:t>
      </w:r>
      <w:proofErr w:type="spellEnd"/>
      <w:r w:rsidR="00A47FD9">
        <w:t xml:space="preserve"> i sprint 1.</w:t>
      </w:r>
    </w:p>
    <w:p w:rsidR="00A47FD9" w:rsidRDefault="00A47FD9" w:rsidP="00A47FD9">
      <w:pPr>
        <w:pStyle w:val="Overskrift2"/>
      </w:pPr>
      <w:r>
        <w:t>14-11-2018:</w:t>
      </w:r>
    </w:p>
    <w:p w:rsidR="00801C93" w:rsidRDefault="00801C93" w:rsidP="00A47FD9">
      <w:proofErr w:type="spellStart"/>
      <w:r>
        <w:t>Taiga</w:t>
      </w:r>
      <w:proofErr w:type="spellEnd"/>
      <w:r>
        <w:t xml:space="preserve"> har vist sig at være godt til at holde sporet, så ikke der laves for meget andet. Der henstår lidt </w:t>
      </w:r>
      <w:proofErr w:type="spellStart"/>
      <w:r>
        <w:t>smårettelser</w:t>
      </w:r>
      <w:proofErr w:type="spellEnd"/>
      <w:r>
        <w:t xml:space="preserve"> i koden som vi skal se på sammen. Vi kom ikke helt i mål med dagens opgaver fordi vi undervurderede de fornødne, indledende opgaver som f.eks. dummy data i databasen, færdiggørelse af samme, opsætning af </w:t>
      </w:r>
      <w:proofErr w:type="spellStart"/>
      <w:r>
        <w:t>DbConnector</w:t>
      </w:r>
      <w:proofErr w:type="spellEnd"/>
      <w:r>
        <w:t xml:space="preserve">, </w:t>
      </w:r>
      <w:proofErr w:type="spellStart"/>
      <w:r>
        <w:t>github</w:t>
      </w:r>
      <w:proofErr w:type="spellEnd"/>
      <w:r>
        <w:t xml:space="preserve"> mv.</w:t>
      </w:r>
    </w:p>
    <w:p w:rsidR="00801C93" w:rsidRDefault="00801C93" w:rsidP="00A47FD9">
      <w:r>
        <w:t xml:space="preserve">Vi har besluttet at lave de ting færdige der mangler fra i går sammen, da der mangler lidt </w:t>
      </w:r>
      <w:r w:rsidR="00BD0E15">
        <w:t xml:space="preserve">dialog om problemstillingerne. Vi forfatter nogle spørgsmål til teknisk </w:t>
      </w:r>
      <w:proofErr w:type="spellStart"/>
      <w:r w:rsidR="00BD0E15">
        <w:t>review</w:t>
      </w:r>
      <w:proofErr w:type="spellEnd"/>
      <w:r w:rsidR="00BD0E15">
        <w:t xml:space="preserve"> i dag, så vi kan få yderligere klarhed om f.eks. database, brug af </w:t>
      </w:r>
      <w:proofErr w:type="spellStart"/>
      <w:r w:rsidR="00BD0E15">
        <w:t>branching</w:t>
      </w:r>
      <w:proofErr w:type="spellEnd"/>
      <w:r w:rsidR="00BD0E15">
        <w:t xml:space="preserve"> i </w:t>
      </w:r>
      <w:proofErr w:type="spellStart"/>
      <w:r w:rsidR="00BD0E15">
        <w:t>github</w:t>
      </w:r>
      <w:proofErr w:type="spellEnd"/>
      <w:r w:rsidR="00BD0E15">
        <w:t xml:space="preserve"> mv.</w:t>
      </w:r>
    </w:p>
    <w:p w:rsidR="00BD0E15" w:rsidRDefault="00BD0E15" w:rsidP="00A47FD9">
      <w:r>
        <w:t xml:space="preserve">Vi venter med at tildele hinanden flere </w:t>
      </w:r>
      <w:proofErr w:type="spellStart"/>
      <w:r>
        <w:t>tasks</w:t>
      </w:r>
      <w:proofErr w:type="spellEnd"/>
      <w:r>
        <w:t>, da vi først må have færdiggjort opgaver fra i går.</w:t>
      </w:r>
    </w:p>
    <w:p w:rsidR="00EF5BBB" w:rsidRDefault="00EF5BBB" w:rsidP="00EF5BBB">
      <w:pPr>
        <w:pStyle w:val="Overskrift2"/>
      </w:pPr>
      <w:r>
        <w:t>15-11-2018:</w:t>
      </w:r>
    </w:p>
    <w:p w:rsidR="00EF5BBB" w:rsidRDefault="00EF5BBB" w:rsidP="00EF5BBB">
      <w:r>
        <w:t xml:space="preserve">Vi har fået lavet manglerne fra 13-11 færdige. Efter </w:t>
      </w:r>
      <w:proofErr w:type="spellStart"/>
      <w:r>
        <w:t>technical</w:t>
      </w:r>
      <w:proofErr w:type="spellEnd"/>
      <w:r>
        <w:t xml:space="preserve"> </w:t>
      </w:r>
      <w:proofErr w:type="spellStart"/>
      <w:r>
        <w:t>review</w:t>
      </w:r>
      <w:proofErr w:type="spellEnd"/>
      <w:r>
        <w:t xml:space="preserve">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 xml:space="preserve">Dagens indsats koncentreres om US#7 hvor vi åbner forespørgsler. De fornødne </w:t>
      </w:r>
      <w:proofErr w:type="spellStart"/>
      <w:r>
        <w:t>tasks</w:t>
      </w:r>
      <w:proofErr w:type="spellEnd"/>
      <w:r>
        <w:t xml:space="preserve">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proofErr w:type="spellStart"/>
            <w:r>
              <w:rPr>
                <w:rStyle w:val="detail-subject"/>
              </w:rPr>
              <w:t>Task</w:t>
            </w:r>
            <w:proofErr w:type="spellEnd"/>
            <w:r>
              <w:rPr>
                <w:rStyle w:val="detail-subject"/>
              </w:rPr>
              <w:t xml:space="preserve">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lastRenderedPageBreak/>
              <w:t>42</w:t>
            </w:r>
          </w:p>
        </w:tc>
        <w:tc>
          <w:tcPr>
            <w:tcW w:w="3259" w:type="dxa"/>
          </w:tcPr>
          <w:p w:rsidR="008F7105" w:rsidRDefault="008F7105" w:rsidP="005534E5">
            <w:pPr>
              <w:cnfStyle w:val="000000100000"/>
              <w:rPr>
                <w:rStyle w:val="detail-subject"/>
              </w:rPr>
            </w:pPr>
            <w:proofErr w:type="spellStart"/>
            <w:r>
              <w:rPr>
                <w:rStyle w:val="detail-subject"/>
              </w:rPr>
              <w:t>FrontController</w:t>
            </w:r>
            <w:proofErr w:type="spellEnd"/>
            <w:r>
              <w:rPr>
                <w:rStyle w:val="detail-subject"/>
              </w:rPr>
              <w:t xml:space="preserve">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proofErr w:type="spellStart"/>
            <w:r>
              <w:rPr>
                <w:rStyle w:val="detail-subject"/>
              </w:rPr>
              <w:t>Command</w:t>
            </w:r>
            <w:proofErr w:type="spellEnd"/>
            <w:r>
              <w:rPr>
                <w:rStyle w:val="detail-subject"/>
              </w:rPr>
              <w:t xml:space="preserve"> </w:t>
            </w:r>
            <w:proofErr w:type="spellStart"/>
            <w:r>
              <w:rPr>
                <w:rStyle w:val="detail-subject"/>
              </w:rPr>
              <w:t>pattern</w:t>
            </w:r>
            <w:proofErr w:type="spellEnd"/>
            <w:r>
              <w:rPr>
                <w:rStyle w:val="detail-subject"/>
              </w:rPr>
              <w:t xml:space="preserve"> implementeres</w:t>
            </w:r>
          </w:p>
        </w:tc>
        <w:tc>
          <w:tcPr>
            <w:tcW w:w="3260" w:type="dxa"/>
          </w:tcPr>
          <w:p w:rsidR="008F7105" w:rsidRDefault="008F7105" w:rsidP="005534E5">
            <w:pPr>
              <w:cnfStyle w:val="000000000000"/>
              <w:rPr>
                <w:rStyle w:val="detail-subject"/>
              </w:rPr>
            </w:pPr>
            <w:r>
              <w:rPr>
                <w:rStyle w:val="detail-subject"/>
              </w:rPr>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 xml:space="preserve">Div. tilpasninger i </w:t>
            </w:r>
            <w:proofErr w:type="spellStart"/>
            <w:r>
              <w:rPr>
                <w:rStyle w:val="detail-subject"/>
              </w:rPr>
              <w:t>ForesporgselDAO</w:t>
            </w:r>
            <w:proofErr w:type="spellEnd"/>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w:t>
      </w:r>
      <w:proofErr w:type="spellStart"/>
      <w:r>
        <w:t>tasks</w:t>
      </w:r>
      <w:proofErr w:type="spellEnd"/>
      <w:r>
        <w:t xml:space="preserve"> viste sig at blive til en del flere og derfor blev torsdagens opgaver fuldført sent. Der henstår fortsat lidt oprydning og optimering i disse </w:t>
      </w:r>
      <w:proofErr w:type="spellStart"/>
      <w:r>
        <w:t>tasks</w:t>
      </w:r>
      <w:proofErr w:type="spellEnd"/>
      <w:r>
        <w:t xml:space="preserve">,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 xml:space="preserve">I dag, inden PO møde, færdiggøres de 2 </w:t>
      </w:r>
      <w:proofErr w:type="spellStart"/>
      <w:r>
        <w:t>views</w:t>
      </w:r>
      <w:proofErr w:type="spellEnd"/>
      <w:r>
        <w:t xml:space="preserve">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 xml:space="preserve">Fordelingen af </w:t>
      </w:r>
      <w:proofErr w:type="spellStart"/>
      <w:r>
        <w:t>tasks</w:t>
      </w:r>
      <w:proofErr w:type="spellEnd"/>
      <w:r>
        <w:t xml:space="preserve">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proofErr w:type="spellStart"/>
            <w:r>
              <w:rPr>
                <w:rStyle w:val="detail-subject"/>
              </w:rPr>
              <w:t>Task</w:t>
            </w:r>
            <w:proofErr w:type="spellEnd"/>
            <w:r>
              <w:rPr>
                <w:rStyle w:val="detail-subject"/>
              </w:rPr>
              <w:t xml:space="preserve">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 xml:space="preserve">16-11-2018 </w:t>
      </w:r>
      <w:proofErr w:type="spellStart"/>
      <w:r>
        <w:t>Retrospective</w:t>
      </w:r>
      <w:proofErr w:type="spellEnd"/>
      <w:r>
        <w:t xml:space="preserve"> af uge 1:</w:t>
      </w:r>
    </w:p>
    <w:p w:rsidR="00DB5F4A" w:rsidRDefault="00DB5F4A" w:rsidP="00DB5F4A">
      <w:r>
        <w:t xml:space="preserve">Den første uge var forvirrende og kompliceret, fordi teamet umiddelbart forsøgte at skabe den korrekte database fra starten. Men da teamet samtidig manglede overblik over resten af opgaven, afledte databaseudviklingen flere spørgsmål end svar, især ift. </w:t>
      </w:r>
      <w:proofErr w:type="gramStart"/>
      <w:r>
        <w:t>udregning af styklisten.</w:t>
      </w:r>
      <w:proofErr w:type="gramEnd"/>
      <w:r>
        <w:t xml:space="preserve">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proofErr w:type="spellStart"/>
            <w:r>
              <w:rPr>
                <w:rStyle w:val="detail-subject"/>
              </w:rPr>
              <w:t>Task</w:t>
            </w:r>
            <w:proofErr w:type="spellEnd"/>
            <w:r>
              <w:rPr>
                <w:rStyle w:val="detail-subject"/>
              </w:rPr>
              <w:t xml:space="preserve">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lastRenderedPageBreak/>
              <w:t>56</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proofErr w:type="spellStart"/>
            <w:r>
              <w:rPr>
                <w:rStyle w:val="detail-subject"/>
              </w:rPr>
              <w:t>JUnit</w:t>
            </w:r>
            <w:proofErr w:type="spellEnd"/>
            <w:r>
              <w:rPr>
                <w:rStyle w:val="detail-subject"/>
              </w:rPr>
              <w:t xml:space="preserve">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w:t>
      </w:r>
      <w:proofErr w:type="spellStart"/>
      <w:r>
        <w:t>udregnere</w:t>
      </w:r>
      <w:proofErr w:type="spellEnd"/>
      <w:r>
        <w:t xml:space="preserve"> </w:t>
      </w:r>
      <w:r w:rsidR="004C21AA">
        <w:t xml:space="preserve">til spær og stolper </w:t>
      </w:r>
      <w:r>
        <w:t>udvikles i dag.</w:t>
      </w:r>
    </w:p>
    <w:p w:rsidR="00DB5F4A" w:rsidRDefault="002D4989" w:rsidP="002D4989">
      <w:pPr>
        <w:pStyle w:val="Overskrift2"/>
      </w:pPr>
      <w:r>
        <w:t>21-11-2018:</w:t>
      </w:r>
    </w:p>
    <w:p w:rsidR="002D4989" w:rsidRDefault="002D4989" w:rsidP="00DB5F4A">
      <w:r>
        <w:t xml:space="preserve">Jesper har rettet småfejl i sine </w:t>
      </w:r>
      <w:proofErr w:type="spellStart"/>
      <w:r>
        <w:t>views</w:t>
      </w:r>
      <w:proofErr w:type="spellEnd"/>
      <w:r>
        <w:t xml:space="preserve"> fra mandag (56-64) så de nu er klar til fremvisning på </w:t>
      </w:r>
      <w:proofErr w:type="spellStart"/>
      <w:r>
        <w:t>Technical</w:t>
      </w:r>
      <w:proofErr w:type="spellEnd"/>
      <w:r>
        <w:t xml:space="preserve"> </w:t>
      </w:r>
      <w:proofErr w:type="spellStart"/>
      <w:r>
        <w:t>Review</w:t>
      </w:r>
      <w:proofErr w:type="spellEnd"/>
      <w:r>
        <w:t xml:space="preserve"> i dag.</w:t>
      </w:r>
      <w:r w:rsidR="004E4E93">
        <w:t xml:space="preserve"> </w:t>
      </w:r>
      <w:r w:rsidR="00766741">
        <w:t xml:space="preserve">Jesper ser på </w:t>
      </w:r>
      <w:proofErr w:type="spellStart"/>
      <w:r w:rsidR="00766741">
        <w:t>Task</w:t>
      </w:r>
      <w:proofErr w:type="spellEnd"/>
      <w:r w:rsidR="00766741">
        <w:t xml:space="preserve">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proofErr w:type="spellStart"/>
            <w:r>
              <w:rPr>
                <w:rStyle w:val="detail-subject"/>
              </w:rPr>
              <w:t>Task</w:t>
            </w:r>
            <w:proofErr w:type="spellEnd"/>
            <w:r>
              <w:rPr>
                <w:rStyle w:val="detail-subject"/>
              </w:rPr>
              <w:t xml:space="preserve">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 xml:space="preserve">Demo tegning for at </w:t>
            </w:r>
            <w:proofErr w:type="gramStart"/>
            <w:r>
              <w:rPr>
                <w:rStyle w:val="detail-subject"/>
              </w:rPr>
              <w:t>skabe</w:t>
            </w:r>
            <w:proofErr w:type="gramEnd"/>
            <w:r>
              <w:rPr>
                <w:rStyle w:val="detail-subject"/>
              </w:rPr>
              <w:t xml:space="preserv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t xml:space="preserve">Inden </w:t>
      </w:r>
      <w:proofErr w:type="spellStart"/>
      <w:r>
        <w:t>review</w:t>
      </w:r>
      <w:proofErr w:type="spellEnd"/>
      <w:r>
        <w:t xml:space="preserve"> i dag demoer vi for hinanden.</w:t>
      </w:r>
    </w:p>
    <w:p w:rsidR="00D74B1C" w:rsidRDefault="00BB6E48" w:rsidP="00F653CF">
      <w:pPr>
        <w:pStyle w:val="Overskrift2"/>
      </w:pPr>
      <w:r>
        <w:t xml:space="preserve"> </w:t>
      </w:r>
      <w:r w:rsidR="00F653CF">
        <w:t>22-11-2018:</w:t>
      </w:r>
    </w:p>
    <w:p w:rsidR="00F653CF" w:rsidRDefault="00F653CF" w:rsidP="00F653CF">
      <w:r>
        <w:t xml:space="preserve">Der var udfordringer med at få demo-tegning til at virke i går, derfor går vi i dag sammen om at udvikle det grundlæggende for at kunne lave en demo-tegning færdig i dag. </w:t>
      </w:r>
      <w:proofErr w:type="spellStart"/>
      <w:r>
        <w:t>Reviewet</w:t>
      </w:r>
      <w:proofErr w:type="spellEnd"/>
      <w:r>
        <w:t xml:space="preserve"> i går affødte en del tanker vedr. optimering af vores styklisteberegner og navngivning generelt. Styklisteberegneren virker fornuftigt for en version </w:t>
      </w:r>
      <w:proofErr w:type="gramStart"/>
      <w:r>
        <w:t>0.8</w:t>
      </w:r>
      <w:proofErr w:type="gramEnd"/>
      <w:r>
        <w:t>, siden som viser resultatet blev også klar i går, om end den savner design.</w:t>
      </w:r>
    </w:p>
    <w:p w:rsidR="00F653CF" w:rsidRPr="00F653CF" w:rsidRDefault="00F653CF" w:rsidP="00F653CF">
      <w:r>
        <w:t xml:space="preserve">Jesper kører videre i </w:t>
      </w:r>
      <w:proofErr w:type="spellStart"/>
      <w:r>
        <w:t>SVG-sporet</w:t>
      </w:r>
      <w:proofErr w:type="spellEnd"/>
      <w:r>
        <w:t xml:space="preserve">, så vi kan demonstrere en tegning. </w:t>
      </w:r>
    </w:p>
    <w:p w:rsidR="00F653CF" w:rsidRDefault="000E23CD" w:rsidP="000E23CD">
      <w:pPr>
        <w:pStyle w:val="Overskrift2"/>
      </w:pPr>
      <w:r>
        <w:lastRenderedPageBreak/>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 xml:space="preserve">Udregning af </w:t>
      </w:r>
      <w:proofErr w:type="spellStart"/>
      <w:r>
        <w:t>tagmaterialer</w:t>
      </w:r>
      <w:proofErr w:type="spellEnd"/>
      <w:r>
        <w:t xml:space="preserve"> har givet anledning til udvidelse af database, idet </w:t>
      </w:r>
      <w:proofErr w:type="spellStart"/>
      <w:r>
        <w:t>tagtyper</w:t>
      </w:r>
      <w:proofErr w:type="spellEnd"/>
      <w:r>
        <w:t xml:space="preserve"> er forskellige </w:t>
      </w:r>
      <w:proofErr w:type="spellStart"/>
      <w:r>
        <w:t>aht</w:t>
      </w:r>
      <w:proofErr w:type="spellEnd"/>
      <w:r>
        <w:t xml:space="preserve">. </w:t>
      </w:r>
      <w:proofErr w:type="gramStart"/>
      <w:r>
        <w:t xml:space="preserve">hældning og fordi </w:t>
      </w:r>
      <w:proofErr w:type="spellStart"/>
      <w:r>
        <w:t>tagtyper</w:t>
      </w:r>
      <w:proofErr w:type="spellEnd"/>
      <w:r>
        <w:t xml:space="preserve"> består af forskellige materialer.</w:t>
      </w:r>
      <w:proofErr w:type="gramEnd"/>
      <w:r>
        <w:t xml:space="preserve"> Til PO</w:t>
      </w:r>
      <w:r w:rsidR="007C495E">
        <w:t xml:space="preserve"> møde</w:t>
      </w:r>
      <w:r>
        <w:t xml:space="preserve"> får vi kastet</w:t>
      </w:r>
      <w:r w:rsidR="007C495E">
        <w:t xml:space="preserve"> yderligere lys over dette</w:t>
      </w:r>
      <w:r>
        <w:t xml:space="preserve">. </w:t>
      </w:r>
      <w:proofErr w:type="spellStart"/>
      <w:r>
        <w:t>Rooftype</w:t>
      </w:r>
      <w:proofErr w:type="spellEnd"/>
      <w:r>
        <w:t xml:space="preserve"> og </w:t>
      </w:r>
      <w:proofErr w:type="spellStart"/>
      <w:r>
        <w:t>RooftypeMaterial</w:t>
      </w:r>
      <w:proofErr w:type="spellEnd"/>
      <w:r>
        <w:t xml:space="preserve"> tabel er oprettet for at håndtere udfordringen.</w:t>
      </w:r>
    </w:p>
    <w:p w:rsidR="00737F6A" w:rsidRDefault="00737F6A" w:rsidP="00737F6A">
      <w:pPr>
        <w:pStyle w:val="Overskrift2"/>
      </w:pPr>
      <w:r>
        <w:t xml:space="preserve">23-11-2018 </w:t>
      </w:r>
      <w:proofErr w:type="spellStart"/>
      <w:r>
        <w:t>Retrospective</w:t>
      </w:r>
      <w:proofErr w:type="spellEnd"/>
      <w:r>
        <w:t xml:space="preserve"> af uge 2:</w:t>
      </w:r>
    </w:p>
    <w:p w:rsidR="00737F6A" w:rsidRDefault="00737F6A" w:rsidP="005534E5">
      <w:r>
        <w:t xml:space="preserve">En bedre uge hvor vi havde mere klarhed over opgaverne idet PO stillede klare krav til efterfølgende fredag (23-11), hvor bl.a. styklisteberegneren skulle være færdig. </w:t>
      </w:r>
      <w:proofErr w:type="spellStart"/>
      <w:r>
        <w:t>Technical</w:t>
      </w:r>
      <w:proofErr w:type="spellEnd"/>
      <w:r>
        <w:t xml:space="preserve"> </w:t>
      </w:r>
      <w:proofErr w:type="spellStart"/>
      <w:r>
        <w:t>Review</w:t>
      </w:r>
      <w:proofErr w:type="spellEnd"/>
      <w:r>
        <w:t xml:space="preserve"> og </w:t>
      </w:r>
      <w:proofErr w:type="spellStart"/>
      <w:r>
        <w:t>PO-møde</w:t>
      </w:r>
      <w:proofErr w:type="spellEnd"/>
      <w:r>
        <w:t xml:space="preserve"> gav også klarhed over forventningerne, så vi bedre kunne retfærdiggøre vores afgrænsninger i projektet. Styklisteberegneren blev således </w:t>
      </w:r>
      <w:proofErr w:type="gramStart"/>
      <w:r>
        <w:t>80%</w:t>
      </w:r>
      <w:proofErr w:type="gramEnd"/>
      <w:r>
        <w:t xml:space="preserve">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 xml:space="preserve">Vi har i dag aftalt at hjælpes ad med at få den sidste funktionalitet på plads ift. tegning med </w:t>
      </w:r>
      <w:proofErr w:type="spellStart"/>
      <w:r>
        <w:t>svg</w:t>
      </w:r>
      <w:proofErr w:type="spellEnd"/>
      <w:r>
        <w:t xml:space="preserve">, så vi er klar til at modtage en række rektangler fra materiale udregningen. Jesper ser herudover på carport </w:t>
      </w:r>
      <w:proofErr w:type="spellStart"/>
      <w:r>
        <w:t>konfiguratoren</w:t>
      </w:r>
      <w:proofErr w:type="spellEnd"/>
      <w:r>
        <w:t>,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 xml:space="preserve">Forespørgselsområde blev ikke færdigt i går, Jesper arbejder videre hermed. Claus færdiggør </w:t>
      </w:r>
      <w:proofErr w:type="spellStart"/>
      <w:r>
        <w:t>tagberegning</w:t>
      </w:r>
      <w:proofErr w:type="spellEnd"/>
      <w:r>
        <w:t xml:space="preserve"> og igangsætter udregning af koordinater til tegning.</w:t>
      </w:r>
    </w:p>
    <w:p w:rsidR="005C2098" w:rsidRPr="005C2098" w:rsidRDefault="005C2098" w:rsidP="005C2098">
      <w:r>
        <w:t xml:space="preserve">Vi har udfordringer med tidsplan, især ift. manglende analysearbejde, vi tager en snak til </w:t>
      </w:r>
      <w:proofErr w:type="spellStart"/>
      <w:r>
        <w:t>Technical</w:t>
      </w:r>
      <w:proofErr w:type="spellEnd"/>
      <w:r>
        <w:t xml:space="preserve"> </w:t>
      </w:r>
      <w:proofErr w:type="spellStart"/>
      <w:r>
        <w:t>Review</w:t>
      </w:r>
      <w:proofErr w:type="spellEnd"/>
      <w:r>
        <w:t xml:space="preserve"> i dag for at se på muligheder for at imødegå disse.</w:t>
      </w:r>
    </w:p>
    <w:p w:rsidR="00715D1F" w:rsidRDefault="00715D1F" w:rsidP="00715D1F">
      <w:pPr>
        <w:pStyle w:val="Overskrift2"/>
      </w:pPr>
      <w:r>
        <w:t>29-11-2018:</w:t>
      </w:r>
    </w:p>
    <w:p w:rsidR="00715D1F" w:rsidRDefault="00715D1F" w:rsidP="00737F6A">
      <w:r>
        <w:t xml:space="preserve">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w:t>
      </w:r>
      <w:proofErr w:type="spellStart"/>
      <w:r>
        <w:t>materialeisten</w:t>
      </w:r>
      <w:proofErr w:type="spellEnd"/>
      <w:r>
        <w:t xml:space="preserve"> ikke er nødvendig længere. Således er koden optimeret i alle beregnere. I dag gøres </w:t>
      </w:r>
      <w:proofErr w:type="spellStart"/>
      <w:r>
        <w:t>tagberegning</w:t>
      </w:r>
      <w:proofErr w:type="spellEnd"/>
      <w:r>
        <w:t xml:space="preserve"> færdig.</w:t>
      </w:r>
    </w:p>
    <w:p w:rsidR="005376BA" w:rsidRDefault="005376BA" w:rsidP="005376BA">
      <w:r>
        <w:t>Vi skal sammen have set på hvordan vi sikrer at både skur og forespørgsel oprettes/redigeres eller ingen af delene (</w:t>
      </w:r>
      <w:proofErr w:type="spellStart"/>
      <w:r>
        <w:t>commit</w:t>
      </w:r>
      <w:proofErr w:type="spellEnd"/>
      <w:r>
        <w:t xml:space="preserve"> / </w:t>
      </w:r>
      <w:proofErr w:type="spellStart"/>
      <w:r>
        <w:t>rollback</w:t>
      </w:r>
      <w:proofErr w:type="spellEnd"/>
      <w:r>
        <w:t>).</w:t>
      </w:r>
    </w:p>
    <w:p w:rsidR="005376BA" w:rsidRDefault="00AE028E" w:rsidP="00AE028E">
      <w:pPr>
        <w:pStyle w:val="Overskrift2"/>
      </w:pPr>
      <w:r>
        <w:t>30-11-2018:</w:t>
      </w:r>
    </w:p>
    <w:p w:rsidR="00AE028E" w:rsidRDefault="003F72B1" w:rsidP="00AE028E">
      <w:pPr>
        <w:rPr>
          <w:ins w:id="666" w:author="Claus" w:date="2018-12-14T09:41:00Z"/>
        </w:rPr>
      </w:pPr>
      <w:r>
        <w:t xml:space="preserve">Forespørgselsområdet mangler drop </w:t>
      </w:r>
      <w:proofErr w:type="spellStart"/>
      <w:r>
        <w:t>down</w:t>
      </w:r>
      <w:proofErr w:type="spellEnd"/>
      <w:r>
        <w:t xml:space="preserve"> for valg af </w:t>
      </w:r>
      <w:proofErr w:type="spellStart"/>
      <w:r>
        <w:t>tagtype</w:t>
      </w:r>
      <w:proofErr w:type="spellEnd"/>
      <w:r>
        <w:t xml:space="preserve"> til carport. Jesper ser på dette i dag. </w:t>
      </w:r>
      <w:proofErr w:type="spellStart"/>
      <w:r>
        <w:t>Tagberegneren</w:t>
      </w:r>
      <w:proofErr w:type="spellEnd"/>
      <w:r>
        <w:t xml:space="preserve"> blev færdig i går og </w:t>
      </w:r>
      <w:r w:rsidR="00A56F7A">
        <w:t>grundlaget for tegningen er lagt, så der i dag kan oprettes forskellige del-tegnere. Dette ser Claus på.</w:t>
      </w:r>
    </w:p>
    <w:p w:rsidR="00A43C50" w:rsidRDefault="00F05385">
      <w:pPr>
        <w:pStyle w:val="Overskrift2"/>
        <w:rPr>
          <w:ins w:id="667" w:author="Claus" w:date="2018-12-14T09:42:00Z"/>
        </w:rPr>
        <w:pPrChange w:id="668" w:author="Claus" w:date="2018-12-14T09:42:00Z">
          <w:pPr/>
        </w:pPrChange>
      </w:pPr>
      <w:ins w:id="669" w:author="Claus" w:date="2018-12-14T09:41:00Z">
        <w:r>
          <w:lastRenderedPageBreak/>
          <w:t xml:space="preserve">30-11-2018 </w:t>
        </w:r>
        <w:proofErr w:type="spellStart"/>
        <w:r>
          <w:t>Retrospective</w:t>
        </w:r>
        <w:proofErr w:type="spellEnd"/>
        <w:r>
          <w:t xml:space="preserve"> af uge3:</w:t>
        </w:r>
      </w:ins>
    </w:p>
    <w:p w:rsidR="00F05385" w:rsidRPr="00F05385" w:rsidRDefault="00F6474F" w:rsidP="00F05385">
      <w:ins w:id="670" w:author="Claus" w:date="2018-12-14T09:42:00Z">
        <w:r>
          <w:t xml:space="preserve">En mere kaotisk uge fordi sprint 2 </w:t>
        </w:r>
      </w:ins>
      <w:ins w:id="671" w:author="Claus" w:date="2018-12-14T09:43:00Z">
        <w:r>
          <w:t>gik lidt ind i sprint 3 og fordi der ingen</w:t>
        </w:r>
      </w:ins>
      <w:ins w:id="672" w:author="Claus" w:date="2018-12-14T10:01:00Z">
        <w:r w:rsidR="0065789E">
          <w:t xml:space="preserve"> nye</w:t>
        </w:r>
      </w:ins>
      <w:ins w:id="673" w:author="Claus" w:date="2018-12-14T09:43:00Z">
        <w:r>
          <w:t xml:space="preserve"> </w:t>
        </w:r>
        <w:proofErr w:type="spellStart"/>
        <w:r>
          <w:t>User</w:t>
        </w:r>
        <w:proofErr w:type="spellEnd"/>
        <w:r>
          <w:t xml:space="preserve"> </w:t>
        </w:r>
        <w:proofErr w:type="spellStart"/>
        <w:r>
          <w:t>Stories</w:t>
        </w:r>
        <w:proofErr w:type="spellEnd"/>
        <w:r>
          <w:t xml:space="preserve"> var i sprint 3. Således blev vi fanget i at fortsætte udviklingen af de i gangværende opgaver, og fremdriften led lidt. </w:t>
        </w:r>
      </w:ins>
      <w:ins w:id="674"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 xml:space="preserve">Intet </w:t>
      </w:r>
      <w:proofErr w:type="spellStart"/>
      <w:r>
        <w:t>scrum</w:t>
      </w:r>
      <w:proofErr w:type="spellEnd"/>
      <w:r>
        <w:t xml:space="preserve"> pga. undervisning. Vi fik dog efterfølgende kigget på transaktioner i </w:t>
      </w:r>
      <w:proofErr w:type="spellStart"/>
      <w:r>
        <w:t>sql</w:t>
      </w:r>
      <w:proofErr w:type="spellEnd"/>
      <w:r>
        <w:t xml:space="preserve">, da både skur og </w:t>
      </w:r>
      <w:proofErr w:type="spellStart"/>
      <w:r>
        <w:t>carportforspørgsel</w:t>
      </w:r>
      <w:proofErr w:type="spellEnd"/>
      <w:r>
        <w:t xml:space="preserve"> skal oprettes/opdateres eller ingen af delene.</w:t>
      </w:r>
    </w:p>
    <w:p w:rsidR="009122C7" w:rsidRDefault="009122C7" w:rsidP="009122C7">
      <w:pPr>
        <w:pStyle w:val="Overskrift2"/>
      </w:pPr>
      <w:r>
        <w:t>4-12-2018:</w:t>
      </w:r>
    </w:p>
    <w:p w:rsidR="009122C7" w:rsidRDefault="009122C7" w:rsidP="009122C7">
      <w:r>
        <w:t xml:space="preserve">Transaktion i SQL drillede, idet vi ikke var klar over at et </w:t>
      </w:r>
      <w:proofErr w:type="spellStart"/>
      <w:r>
        <w:t>ResultSet</w:t>
      </w:r>
      <w:proofErr w:type="spellEnd"/>
      <w:r>
        <w:t xml:space="preserve"> skal lukkes, inden næste </w:t>
      </w:r>
      <w:proofErr w:type="spellStart"/>
      <w:r>
        <w:t>sql</w:t>
      </w:r>
      <w:proofErr w:type="spellEnd"/>
      <w:r>
        <w:t xml:space="preserve">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w:t>
      </w:r>
      <w:proofErr w:type="spellStart"/>
      <w:r w:rsidR="002B7E1D">
        <w:t>price-attribut</w:t>
      </w:r>
      <w:proofErr w:type="spellEnd"/>
      <w:r w:rsidR="002B7E1D">
        <w:t xml:space="preserve"> i databasen samt i koden, pris udregnes og vises på styklisten.</w:t>
      </w:r>
    </w:p>
    <w:p w:rsidR="002B7E1D" w:rsidRPr="009122C7" w:rsidRDefault="002B7E1D" w:rsidP="009122C7">
      <w:r>
        <w:t xml:space="preserve">Jesper ser på </w:t>
      </w:r>
      <w:proofErr w:type="spellStart"/>
      <w:r>
        <w:t>drop-down</w:t>
      </w:r>
      <w:proofErr w:type="spellEnd"/>
      <w:r>
        <w:t xml:space="preserve"> til </w:t>
      </w:r>
      <w:proofErr w:type="spellStart"/>
      <w:r>
        <w:t>tagtyper</w:t>
      </w:r>
      <w:proofErr w:type="spellEnd"/>
      <w:r>
        <w:t xml:space="preserve">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w:t>
      </w:r>
      <w:proofErr w:type="spellStart"/>
      <w:r>
        <w:t>tagtyper</w:t>
      </w:r>
      <w:proofErr w:type="spellEnd"/>
      <w:r>
        <w:t xml:space="preserve"> kan vælges og forespørgsler kan oprettes og ændres. Skur kan </w:t>
      </w:r>
      <w:proofErr w:type="spellStart"/>
      <w:r>
        <w:t>til-</w:t>
      </w:r>
      <w:proofErr w:type="spellEnd"/>
      <w:r>
        <w:t xml:space="preserve"> og fravælges. Tegningen mangler blot skur. </w:t>
      </w:r>
    </w:p>
    <w:p w:rsidR="008F66F8" w:rsidRDefault="005558FE" w:rsidP="008F66F8">
      <w:r>
        <w:t xml:space="preserve">Jesper går i gang med </w:t>
      </w:r>
      <w:proofErr w:type="spellStart"/>
      <w:r>
        <w:t>user</w:t>
      </w:r>
      <w:proofErr w:type="spellEnd"/>
      <w:r>
        <w:t xml:space="preserve"> story #19 – Administrer brugerkonti, først ændres </w:t>
      </w:r>
      <w:proofErr w:type="spellStart"/>
      <w:r>
        <w:t>Customers</w:t>
      </w:r>
      <w:proofErr w:type="spellEnd"/>
      <w:r>
        <w:t xml:space="preserve">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 xml:space="preserve">I går fik Jesper ændret </w:t>
      </w:r>
      <w:proofErr w:type="spellStart"/>
      <w:r>
        <w:t>Customers</w:t>
      </w:r>
      <w:proofErr w:type="spellEnd"/>
      <w:r>
        <w:t xml:space="preserve"> tabellen til </w:t>
      </w:r>
      <w:proofErr w:type="spellStart"/>
      <w:r>
        <w:t>Users</w:t>
      </w:r>
      <w:proofErr w:type="spellEnd"/>
      <w:r>
        <w:t xml:space="preserve"> og tilføjet passwords mv. Data er lagt i postnumre og </w:t>
      </w:r>
      <w:proofErr w:type="spellStart"/>
      <w:r>
        <w:t>hentning</w:t>
      </w:r>
      <w:proofErr w:type="spellEnd"/>
      <w:r>
        <w:t xml:space="preserve"> af brugere fra databasen er påbegyndt i </w:t>
      </w:r>
      <w:proofErr w:type="spellStart"/>
      <w:r>
        <w:t>UsersDAO</w:t>
      </w:r>
      <w:proofErr w:type="spellEnd"/>
      <w:r>
        <w:t xml:space="preserve">. </w:t>
      </w:r>
      <w:proofErr w:type="spellStart"/>
      <w:r>
        <w:t>Login-side</w:t>
      </w:r>
      <w:proofErr w:type="spellEnd"/>
      <w:r>
        <w:t xml:space="preserve"> og opret-bruger-side er påbegyndt.</w:t>
      </w:r>
    </w:p>
    <w:p w:rsidR="000E7B11" w:rsidRDefault="00170722" w:rsidP="008F66F8">
      <w:r>
        <w:t xml:space="preserve">Claus blev færdig med tegning af carporten: Stolper, spær, skur og rem tegnes. </w:t>
      </w:r>
      <w:proofErr w:type="gramStart"/>
      <w:r>
        <w:t>De</w:t>
      </w:r>
      <w:proofErr w:type="gramEnd"/>
      <w:r>
        <w:t xml:space="preserve"> første </w:t>
      </w:r>
      <w:proofErr w:type="gramStart"/>
      <w:r>
        <w:t>unit</w:t>
      </w:r>
      <w:proofErr w:type="gramEnd"/>
      <w:r>
        <w:t xml:space="preserve"> tests af div. </w:t>
      </w:r>
      <w:proofErr w:type="spellStart"/>
      <w:r>
        <w:t>udregnere</w:t>
      </w:r>
      <w:proofErr w:type="spellEnd"/>
      <w:r>
        <w:t xml:space="preserve"> er påbegyndt.</w:t>
      </w:r>
    </w:p>
    <w:p w:rsidR="00170722" w:rsidRDefault="00170722" w:rsidP="008F66F8">
      <w:r>
        <w:t xml:space="preserve">I dag fortsætter Jesper arbejdet med opret bruger-delen og </w:t>
      </w:r>
      <w:proofErr w:type="spellStart"/>
      <w:r>
        <w:t>login-delen</w:t>
      </w:r>
      <w:proofErr w:type="spellEnd"/>
      <w:r>
        <w:t>,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w:t>
      </w:r>
      <w:proofErr w:type="spellStart"/>
      <w:r>
        <w:t>login</w:t>
      </w:r>
      <w:proofErr w:type="spellEnd"/>
      <w:r>
        <w:t xml:space="preserve"> / log ud funktionalitet samt opret bruger delen. Claus har lavet unit tests og er i gang med integration tests. </w:t>
      </w:r>
    </w:p>
    <w:p w:rsidR="008E19D1" w:rsidRDefault="008E19D1" w:rsidP="008E19D1">
      <w:r>
        <w:t xml:space="preserve">I dag laver Jesper #115 vedr. </w:t>
      </w:r>
      <w:proofErr w:type="spellStart"/>
      <w:r>
        <w:t>admin</w:t>
      </w:r>
      <w:proofErr w:type="spellEnd"/>
      <w:r>
        <w:t xml:space="preserve"> sider der skal beskyttes af </w:t>
      </w:r>
      <w:proofErr w:type="spellStart"/>
      <w:r>
        <w:t>login</w:t>
      </w:r>
      <w:proofErr w:type="spellEnd"/>
      <w:r>
        <w:t>, samt #18 hvor brugerkonto nulstilles.</w:t>
      </w:r>
    </w:p>
    <w:p w:rsidR="00761DD2" w:rsidRDefault="008E19D1" w:rsidP="008E19D1">
      <w:pPr>
        <w:rPr>
          <w:ins w:id="675" w:author="Claus" w:date="2018-12-14T09:44:00Z"/>
        </w:rPr>
      </w:pPr>
      <w:r>
        <w:t xml:space="preserve">Claus laver #73/#87 vedr. integration tests færdig og ser herefter på #86 </w:t>
      </w:r>
      <w:proofErr w:type="spellStart"/>
      <w:r>
        <w:t>exceptions</w:t>
      </w:r>
      <w:proofErr w:type="spellEnd"/>
      <w:r>
        <w:t xml:space="preserve"> og </w:t>
      </w:r>
      <w:proofErr w:type="spellStart"/>
      <w:r>
        <w:t>logging</w:t>
      </w:r>
      <w:proofErr w:type="spellEnd"/>
      <w:r>
        <w:t xml:space="preserve">. </w:t>
      </w:r>
    </w:p>
    <w:p w:rsidR="00A43C50" w:rsidRDefault="00F6474F">
      <w:pPr>
        <w:pStyle w:val="Overskrift2"/>
        <w:rPr>
          <w:ins w:id="676" w:author="Claus" w:date="2018-12-14T09:45:00Z"/>
        </w:rPr>
        <w:pPrChange w:id="677" w:author="Claus" w:date="2018-12-14T09:45:00Z">
          <w:pPr/>
        </w:pPrChange>
      </w:pPr>
      <w:ins w:id="678" w:author="Claus" w:date="2018-12-14T09:45:00Z">
        <w:r>
          <w:t xml:space="preserve">7-12-2018 </w:t>
        </w:r>
        <w:proofErr w:type="spellStart"/>
        <w:r>
          <w:t>Retrospective</w:t>
        </w:r>
        <w:proofErr w:type="spellEnd"/>
        <w:r>
          <w:t xml:space="preserve"> af uge 4:</w:t>
        </w:r>
      </w:ins>
    </w:p>
    <w:p w:rsidR="00F6474F" w:rsidRPr="00F6474F" w:rsidRDefault="00F6474F" w:rsidP="00F6474F">
      <w:ins w:id="679" w:author="Claus" w:date="2018-12-14T09:47:00Z">
        <w:r>
          <w:t xml:space="preserve">En langt bedre uge hvor vi havde mange definerede opgaver opdelt ordentligt i </w:t>
        </w:r>
        <w:proofErr w:type="spellStart"/>
        <w:r>
          <w:t>tasks</w:t>
        </w:r>
        <w:proofErr w:type="spellEnd"/>
        <w:r>
          <w:t>. Her fik vi endelig ordentlig fremdrift og kunne fornemme at opgaver blev lukket rigtigt i ugens løb.</w:t>
        </w:r>
      </w:ins>
    </w:p>
    <w:p w:rsidR="00761DD2" w:rsidRDefault="00761DD2" w:rsidP="00761DD2">
      <w:pPr>
        <w:pStyle w:val="Overskrift2"/>
      </w:pPr>
      <w:r>
        <w:lastRenderedPageBreak/>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 xml:space="preserve">Claus laver interface over </w:t>
      </w:r>
      <w:proofErr w:type="spellStart"/>
      <w:r>
        <w:t>DataFacade</w:t>
      </w:r>
      <w:proofErr w:type="spellEnd"/>
      <w:r>
        <w:t xml:space="preserve"> og </w:t>
      </w:r>
      <w:proofErr w:type="spellStart"/>
      <w:r>
        <w:t>exception</w:t>
      </w:r>
      <w:proofErr w:type="spellEnd"/>
      <w:r>
        <w:t xml:space="preserve"> handling gøres færdig i dag.</w:t>
      </w:r>
    </w:p>
    <w:p w:rsidR="00A8637C" w:rsidRDefault="00A8637C" w:rsidP="00A8637C">
      <w:pPr>
        <w:pStyle w:val="Overskrift2"/>
      </w:pPr>
      <w:r>
        <w:t>11-12-2018:</w:t>
      </w:r>
    </w:p>
    <w:p w:rsidR="00A8637C" w:rsidRDefault="00A8637C" w:rsidP="00A8637C">
      <w:r>
        <w:t xml:space="preserve">Brugerkontoadministration er klar, så </w:t>
      </w:r>
      <w:proofErr w:type="spellStart"/>
      <w:r>
        <w:t>indlogget</w:t>
      </w:r>
      <w:proofErr w:type="spellEnd"/>
      <w:r>
        <w:t xml:space="preserve"> bruger kan ændre sit password. </w:t>
      </w:r>
      <w:proofErr w:type="spellStart"/>
      <w:r>
        <w:t>Indlogget</w:t>
      </w:r>
      <w:proofErr w:type="spellEnd"/>
      <w:r>
        <w:t xml:space="preserve"> administrator kan op/nedgradere rank, nulstille kodeord og slette brugere.</w:t>
      </w:r>
      <w:r w:rsidR="006608DC">
        <w:t xml:space="preserve"> Sidste administrator kan ikke nedgraderes og man kan ikke slette egen konto. Jesper ser i dag på validering af brugerinput </w:t>
      </w:r>
      <w:proofErr w:type="spellStart"/>
      <w:r w:rsidR="006608DC">
        <w:t>client</w:t>
      </w:r>
      <w:proofErr w:type="spellEnd"/>
      <w:r w:rsidR="006608DC">
        <w:t xml:space="preserve"> side, Claus når at gøre </w:t>
      </w:r>
      <w:proofErr w:type="spellStart"/>
      <w:r w:rsidR="006608DC">
        <w:t>exception</w:t>
      </w:r>
      <w:proofErr w:type="spellEnd"/>
      <w:r w:rsidR="006608DC">
        <w:t xml:space="preserve"> handling og </w:t>
      </w:r>
      <w:proofErr w:type="spellStart"/>
      <w:r w:rsidR="006608DC">
        <w:t>logging</w:t>
      </w:r>
      <w:proofErr w:type="spellEnd"/>
      <w:r w:rsidR="006608DC">
        <w:t xml:space="preserve"> færdig i dag.</w:t>
      </w:r>
    </w:p>
    <w:p w:rsidR="008E210D" w:rsidRDefault="008E210D" w:rsidP="008E210D">
      <w:pPr>
        <w:pStyle w:val="Overskrift2"/>
      </w:pPr>
      <w:r>
        <w:t>12-12-2018:</w:t>
      </w:r>
    </w:p>
    <w:p w:rsidR="008E210D" w:rsidRDefault="008E210D" w:rsidP="008E210D">
      <w:r>
        <w:t xml:space="preserve">Jesper færdiggjorde validering af brugerinput </w:t>
      </w:r>
      <w:proofErr w:type="spellStart"/>
      <w:r>
        <w:t>client</w:t>
      </w:r>
      <w:proofErr w:type="spellEnd"/>
      <w:r>
        <w:t xml:space="preserve"> side i går, Claus fik gjort </w:t>
      </w:r>
      <w:proofErr w:type="spellStart"/>
      <w:r>
        <w:t>logging</w:t>
      </w:r>
      <w:proofErr w:type="spellEnd"/>
      <w:r>
        <w:t xml:space="preserve"> og </w:t>
      </w:r>
      <w:proofErr w:type="spellStart"/>
      <w:r>
        <w:t>exception</w:t>
      </w:r>
      <w:proofErr w:type="spellEnd"/>
      <w:r>
        <w:t xml:space="preserve"> handling færdig. </w:t>
      </w:r>
      <w:proofErr w:type="spellStart"/>
      <w:r>
        <w:t>Logging</w:t>
      </w:r>
      <w:proofErr w:type="spellEnd"/>
      <w:r>
        <w:t xml:space="preserve"> er dog kun testet på lokal maskine da vi endnu ikke har udrullet til server. </w:t>
      </w:r>
    </w:p>
    <w:p w:rsidR="008E210D" w:rsidRDefault="008E210D" w:rsidP="008E210D">
      <w:r>
        <w:t xml:space="preserve">I dag starter vi på rapportskrivning, Claus ser på Indledning, baggrund, krav mv. Jesper skriver om status på </w:t>
      </w:r>
      <w:proofErr w:type="spellStart"/>
      <w:r>
        <w:t>implementationen</w:t>
      </w:r>
      <w:proofErr w:type="spellEnd"/>
      <w:r>
        <w:t xml:space="preserve">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 xml:space="preserve">på mail fra </w:t>
      </w:r>
      <w:proofErr w:type="spellStart"/>
      <w:r w:rsidR="008A41C6">
        <w:t>Ronni</w:t>
      </w:r>
      <w:proofErr w:type="spellEnd"/>
      <w:r w:rsidR="008A41C6">
        <w:t xml:space="preserve"> vedr. status på </w:t>
      </w:r>
      <w:proofErr w:type="spellStart"/>
      <w:r w:rsidR="008A41C6">
        <w:t>implementationen</w:t>
      </w:r>
      <w:proofErr w:type="spellEnd"/>
      <w:r w:rsidR="008A41C6">
        <w:t>, men vi har besluttet at liste både hvad vi nåede og hvad vi ikke nåede, ellers kan man ikke se hvor langt vi kom.</w:t>
      </w:r>
    </w:p>
    <w:p w:rsidR="00A031FB" w:rsidRDefault="00A031FB" w:rsidP="008E210D">
      <w:pPr>
        <w:rPr>
          <w:ins w:id="680" w:author="Claus" w:date="2018-12-14T09:50:00Z"/>
        </w:rPr>
      </w:pPr>
      <w:r>
        <w:t xml:space="preserve">Vi har i dag fået lagt rapportens delelementer i </w:t>
      </w:r>
      <w:proofErr w:type="spellStart"/>
      <w:r>
        <w:t>scrum</w:t>
      </w:r>
      <w:proofErr w:type="spellEnd"/>
      <w:r>
        <w:t xml:space="preserve"> </w:t>
      </w:r>
      <w:proofErr w:type="spellStart"/>
      <w:r>
        <w:t>boardet</w:t>
      </w:r>
      <w:proofErr w:type="spellEnd"/>
      <w:r>
        <w:t>, så vi bedre kan følge fremdriften.</w:t>
      </w:r>
    </w:p>
    <w:p w:rsidR="00A43C50" w:rsidRDefault="00F6474F">
      <w:pPr>
        <w:pStyle w:val="Overskrift2"/>
        <w:pPrChange w:id="681" w:author="Claus" w:date="2018-12-14T09:51:00Z">
          <w:pPr/>
        </w:pPrChange>
      </w:pPr>
      <w:ins w:id="682" w:author="Claus" w:date="2018-12-14T09:51:00Z">
        <w:r>
          <w:t>14-12-2018:</w:t>
        </w:r>
      </w:ins>
    </w:p>
    <w:sectPr w:rsidR="00A43C50" w:rsidSect="005853FA">
      <w:pgSz w:w="11906" w:h="16838"/>
      <w:pgMar w:top="1701" w:right="1134" w:bottom="1701" w:left="1134"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 w:author="Claus" w:date="2018-12-14T16:11:00Z" w:initials="C">
    <w:p w:rsidR="00A43C50" w:rsidRDefault="00A43C50">
      <w:pPr>
        <w:pStyle w:val="Kommentartekst"/>
      </w:pPr>
      <w:r>
        <w:rPr>
          <w:rStyle w:val="Kommentarhenvisning"/>
        </w:rPr>
        <w:annotationRef/>
      </w:r>
      <w:r>
        <w:t>Kilde? Kan vi se det noget sted? Hvad vil der ske i fremtiden – kan vi dokumentere at det vil blive svært at finde et XP miljø?</w:t>
      </w:r>
    </w:p>
  </w:comment>
  <w:comment w:id="25" w:author="Claus" w:date="2018-12-14T16:11:00Z" w:initials="C">
    <w:p w:rsidR="00A43C50" w:rsidRDefault="00A43C50">
      <w:pPr>
        <w:pStyle w:val="Kommentartekst"/>
      </w:pPr>
      <w:r>
        <w:rPr>
          <w:rStyle w:val="Kommentarhenvisning"/>
        </w:rPr>
        <w:annotationRef/>
      </w:r>
      <w:r>
        <w:t>Er det ok? Lad os se videoen igen og se om der er nogle specifikke krav gemt et sted…</w:t>
      </w:r>
    </w:p>
  </w:comment>
  <w:comment w:id="224" w:author="Claus" w:date="2018-12-14T16:11:00Z" w:initials="C">
    <w:p w:rsidR="00A43C50" w:rsidRDefault="00A43C50">
      <w:pPr>
        <w:pStyle w:val="Kommentartekst"/>
      </w:pPr>
      <w:r>
        <w:rPr>
          <w:rStyle w:val="Kommentarhenvisning"/>
        </w:rPr>
        <w:annotationRef/>
      </w:r>
      <w:r>
        <w:t>Skal vi hellere kalde det brugsmønstre?</w:t>
      </w:r>
    </w:p>
  </w:comment>
  <w:comment w:id="460" w:author="Claus" w:date="2018-12-14T16:11:00Z" w:initials="C">
    <w:p w:rsidR="00A43C50" w:rsidRDefault="00A43C50">
      <w:pPr>
        <w:pStyle w:val="Kommentartekst"/>
      </w:pPr>
      <w:r>
        <w:rPr>
          <w:rStyle w:val="Kommentarhenvisning"/>
        </w:rPr>
        <w:annotationRef/>
      </w:r>
      <w:r>
        <w:t>Skal vi have flere US med? F.eks. styklisteberegner / tegning?</w:t>
      </w:r>
    </w:p>
  </w:comment>
  <w:comment w:id="594" w:author="Claus" w:date="2018-12-14T16:11:00Z" w:initials="C">
    <w:p w:rsidR="00BB5B5C" w:rsidRDefault="00BB5B5C">
      <w:pPr>
        <w:pStyle w:val="Kommentartekst"/>
      </w:pPr>
      <w:r>
        <w:rPr>
          <w:rStyle w:val="Kommentarhenvisning"/>
        </w:rPr>
        <w:annotationRef/>
      </w:r>
      <w:r w:rsidR="00BC5317">
        <w:t>Relevant?</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ahnschrift SemiLight">
    <w:panose1 w:val="020B0502040204020203"/>
    <w:charset w:val="00"/>
    <w:family w:val="swiss"/>
    <w:pitch w:val="variable"/>
    <w:sig w:usb0="A00002C7" w:usb1="00000002"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5"/>
  </w:num>
  <w:num w:numId="2">
    <w:abstractNumId w:val="7"/>
  </w:num>
  <w:num w:numId="3">
    <w:abstractNumId w:val="3"/>
  </w:num>
  <w:num w:numId="4">
    <w:abstractNumId w:val="1"/>
  </w:num>
  <w:num w:numId="5">
    <w:abstractNumId w:val="0"/>
  </w:num>
  <w:num w:numId="6">
    <w:abstractNumId w:val="2"/>
  </w:num>
  <w:num w:numId="7">
    <w:abstractNumId w:val="6"/>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revisionView w:markup="0"/>
  <w:trackRevisions/>
  <w:defaultTabStop w:val="1304"/>
  <w:hyphenationZone w:val="425"/>
  <w:characterSpacingControl w:val="doNotCompress"/>
  <w:compat>
    <w:useFELayout/>
  </w:compat>
  <w:rsids>
    <w:rsidRoot w:val="00E20BEB"/>
    <w:rsid w:val="00035B7D"/>
    <w:rsid w:val="0006707D"/>
    <w:rsid w:val="000720BB"/>
    <w:rsid w:val="00072462"/>
    <w:rsid w:val="00076F77"/>
    <w:rsid w:val="00096E66"/>
    <w:rsid w:val="00096F7C"/>
    <w:rsid w:val="000A7255"/>
    <w:rsid w:val="000C7945"/>
    <w:rsid w:val="000E23CD"/>
    <w:rsid w:val="000E7B11"/>
    <w:rsid w:val="000E7FEC"/>
    <w:rsid w:val="00100DFB"/>
    <w:rsid w:val="00101BD5"/>
    <w:rsid w:val="001138BD"/>
    <w:rsid w:val="00113D11"/>
    <w:rsid w:val="001155AE"/>
    <w:rsid w:val="00132A3B"/>
    <w:rsid w:val="0013533A"/>
    <w:rsid w:val="0014228C"/>
    <w:rsid w:val="00164A52"/>
    <w:rsid w:val="00170722"/>
    <w:rsid w:val="001768C7"/>
    <w:rsid w:val="00183D0A"/>
    <w:rsid w:val="00197717"/>
    <w:rsid w:val="001B0E62"/>
    <w:rsid w:val="001B599D"/>
    <w:rsid w:val="001C1E11"/>
    <w:rsid w:val="001E7E91"/>
    <w:rsid w:val="001F2209"/>
    <w:rsid w:val="001F2CD5"/>
    <w:rsid w:val="002000D9"/>
    <w:rsid w:val="0020386D"/>
    <w:rsid w:val="002040B7"/>
    <w:rsid w:val="0020484B"/>
    <w:rsid w:val="002106EF"/>
    <w:rsid w:val="0022680F"/>
    <w:rsid w:val="00232D60"/>
    <w:rsid w:val="002477D7"/>
    <w:rsid w:val="00252CB5"/>
    <w:rsid w:val="00273A97"/>
    <w:rsid w:val="002A6E98"/>
    <w:rsid w:val="002B4840"/>
    <w:rsid w:val="002B654D"/>
    <w:rsid w:val="002B7E1D"/>
    <w:rsid w:val="002C605A"/>
    <w:rsid w:val="002D4989"/>
    <w:rsid w:val="002D68B2"/>
    <w:rsid w:val="002D7BB7"/>
    <w:rsid w:val="002E3D80"/>
    <w:rsid w:val="002F26FD"/>
    <w:rsid w:val="00303390"/>
    <w:rsid w:val="00304385"/>
    <w:rsid w:val="0030440E"/>
    <w:rsid w:val="00307E1F"/>
    <w:rsid w:val="003320F0"/>
    <w:rsid w:val="00334F88"/>
    <w:rsid w:val="003372A1"/>
    <w:rsid w:val="00337A46"/>
    <w:rsid w:val="003460E7"/>
    <w:rsid w:val="00353EA5"/>
    <w:rsid w:val="003709D6"/>
    <w:rsid w:val="003945CE"/>
    <w:rsid w:val="003B0933"/>
    <w:rsid w:val="003B4EE1"/>
    <w:rsid w:val="003B660D"/>
    <w:rsid w:val="003D412D"/>
    <w:rsid w:val="003D4F0E"/>
    <w:rsid w:val="003E3A61"/>
    <w:rsid w:val="003E5BED"/>
    <w:rsid w:val="003F05A6"/>
    <w:rsid w:val="003F6DA5"/>
    <w:rsid w:val="003F72B1"/>
    <w:rsid w:val="00426195"/>
    <w:rsid w:val="00462EC6"/>
    <w:rsid w:val="00473C7B"/>
    <w:rsid w:val="004743C2"/>
    <w:rsid w:val="00483A38"/>
    <w:rsid w:val="004C21AA"/>
    <w:rsid w:val="004C2A55"/>
    <w:rsid w:val="004D1DD1"/>
    <w:rsid w:val="004D4777"/>
    <w:rsid w:val="004E4E93"/>
    <w:rsid w:val="00511969"/>
    <w:rsid w:val="005145FA"/>
    <w:rsid w:val="00514F55"/>
    <w:rsid w:val="005200C0"/>
    <w:rsid w:val="00522A3C"/>
    <w:rsid w:val="005376BA"/>
    <w:rsid w:val="005454A7"/>
    <w:rsid w:val="00552589"/>
    <w:rsid w:val="005534E5"/>
    <w:rsid w:val="005558FE"/>
    <w:rsid w:val="005609D4"/>
    <w:rsid w:val="0057427B"/>
    <w:rsid w:val="00574D6C"/>
    <w:rsid w:val="00582449"/>
    <w:rsid w:val="005853FA"/>
    <w:rsid w:val="005858CF"/>
    <w:rsid w:val="005A0F3D"/>
    <w:rsid w:val="005A2AF4"/>
    <w:rsid w:val="005A3D16"/>
    <w:rsid w:val="005B3C40"/>
    <w:rsid w:val="005B5DE2"/>
    <w:rsid w:val="005C1A1E"/>
    <w:rsid w:val="005C2098"/>
    <w:rsid w:val="00600D65"/>
    <w:rsid w:val="00611612"/>
    <w:rsid w:val="00617AD8"/>
    <w:rsid w:val="006222C7"/>
    <w:rsid w:val="00623B06"/>
    <w:rsid w:val="006341CF"/>
    <w:rsid w:val="006478A4"/>
    <w:rsid w:val="006551D5"/>
    <w:rsid w:val="0065789E"/>
    <w:rsid w:val="006608DC"/>
    <w:rsid w:val="00660F23"/>
    <w:rsid w:val="00664C00"/>
    <w:rsid w:val="00684E28"/>
    <w:rsid w:val="00685C0F"/>
    <w:rsid w:val="006866A2"/>
    <w:rsid w:val="006B2B60"/>
    <w:rsid w:val="006B388D"/>
    <w:rsid w:val="006C176E"/>
    <w:rsid w:val="006E0EBB"/>
    <w:rsid w:val="006F1314"/>
    <w:rsid w:val="006F4246"/>
    <w:rsid w:val="007113BC"/>
    <w:rsid w:val="0071237E"/>
    <w:rsid w:val="00713779"/>
    <w:rsid w:val="00715D1F"/>
    <w:rsid w:val="007166A9"/>
    <w:rsid w:val="00737F6A"/>
    <w:rsid w:val="0075148A"/>
    <w:rsid w:val="0075163D"/>
    <w:rsid w:val="00761DD2"/>
    <w:rsid w:val="00766741"/>
    <w:rsid w:val="007937F7"/>
    <w:rsid w:val="0079628D"/>
    <w:rsid w:val="007A2EA7"/>
    <w:rsid w:val="007B1C18"/>
    <w:rsid w:val="007C495E"/>
    <w:rsid w:val="007E736A"/>
    <w:rsid w:val="007F4F9B"/>
    <w:rsid w:val="00801C93"/>
    <w:rsid w:val="00803304"/>
    <w:rsid w:val="008033FC"/>
    <w:rsid w:val="008100DB"/>
    <w:rsid w:val="00811E1E"/>
    <w:rsid w:val="00812032"/>
    <w:rsid w:val="00812593"/>
    <w:rsid w:val="0081437D"/>
    <w:rsid w:val="00815A21"/>
    <w:rsid w:val="0082141B"/>
    <w:rsid w:val="00822302"/>
    <w:rsid w:val="008427AB"/>
    <w:rsid w:val="008452FA"/>
    <w:rsid w:val="00886BA5"/>
    <w:rsid w:val="008A41C6"/>
    <w:rsid w:val="008A6BE9"/>
    <w:rsid w:val="008D68FF"/>
    <w:rsid w:val="008D72A1"/>
    <w:rsid w:val="008E19D1"/>
    <w:rsid w:val="008E210D"/>
    <w:rsid w:val="008E2FB2"/>
    <w:rsid w:val="008E4C51"/>
    <w:rsid w:val="008F66F8"/>
    <w:rsid w:val="008F7105"/>
    <w:rsid w:val="00904500"/>
    <w:rsid w:val="00904F01"/>
    <w:rsid w:val="009122C7"/>
    <w:rsid w:val="00922AAE"/>
    <w:rsid w:val="009324A2"/>
    <w:rsid w:val="0093604F"/>
    <w:rsid w:val="00962D17"/>
    <w:rsid w:val="009707C6"/>
    <w:rsid w:val="00972086"/>
    <w:rsid w:val="009737CA"/>
    <w:rsid w:val="00980342"/>
    <w:rsid w:val="009843F1"/>
    <w:rsid w:val="00984CD6"/>
    <w:rsid w:val="009C7F34"/>
    <w:rsid w:val="009D1A28"/>
    <w:rsid w:val="009F1BC5"/>
    <w:rsid w:val="00A031FB"/>
    <w:rsid w:val="00A1147E"/>
    <w:rsid w:val="00A21720"/>
    <w:rsid w:val="00A23311"/>
    <w:rsid w:val="00A26A30"/>
    <w:rsid w:val="00A2757F"/>
    <w:rsid w:val="00A4041A"/>
    <w:rsid w:val="00A43C50"/>
    <w:rsid w:val="00A43CF4"/>
    <w:rsid w:val="00A47FD9"/>
    <w:rsid w:val="00A56F7A"/>
    <w:rsid w:val="00A75109"/>
    <w:rsid w:val="00A76C8B"/>
    <w:rsid w:val="00A8637C"/>
    <w:rsid w:val="00A96EFF"/>
    <w:rsid w:val="00AA123A"/>
    <w:rsid w:val="00AA2496"/>
    <w:rsid w:val="00AA35F0"/>
    <w:rsid w:val="00AB0616"/>
    <w:rsid w:val="00AB357E"/>
    <w:rsid w:val="00AB4EC1"/>
    <w:rsid w:val="00AB5317"/>
    <w:rsid w:val="00AC2921"/>
    <w:rsid w:val="00AC3552"/>
    <w:rsid w:val="00AD5396"/>
    <w:rsid w:val="00AE028E"/>
    <w:rsid w:val="00AE152D"/>
    <w:rsid w:val="00AF4B03"/>
    <w:rsid w:val="00AF6395"/>
    <w:rsid w:val="00B30175"/>
    <w:rsid w:val="00B307C8"/>
    <w:rsid w:val="00B34EC4"/>
    <w:rsid w:val="00B35397"/>
    <w:rsid w:val="00B830DC"/>
    <w:rsid w:val="00B92250"/>
    <w:rsid w:val="00BA6254"/>
    <w:rsid w:val="00BB18AD"/>
    <w:rsid w:val="00BB5B5C"/>
    <w:rsid w:val="00BB6E48"/>
    <w:rsid w:val="00BB709F"/>
    <w:rsid w:val="00BC2942"/>
    <w:rsid w:val="00BC463E"/>
    <w:rsid w:val="00BC5317"/>
    <w:rsid w:val="00BD0E15"/>
    <w:rsid w:val="00BD79D8"/>
    <w:rsid w:val="00BE1BED"/>
    <w:rsid w:val="00BE453F"/>
    <w:rsid w:val="00BF3F20"/>
    <w:rsid w:val="00BF746A"/>
    <w:rsid w:val="00C05CCC"/>
    <w:rsid w:val="00C10478"/>
    <w:rsid w:val="00C15A62"/>
    <w:rsid w:val="00C25B55"/>
    <w:rsid w:val="00C26624"/>
    <w:rsid w:val="00C31642"/>
    <w:rsid w:val="00C3591A"/>
    <w:rsid w:val="00C46B5B"/>
    <w:rsid w:val="00C47D82"/>
    <w:rsid w:val="00C50BD7"/>
    <w:rsid w:val="00C5405C"/>
    <w:rsid w:val="00C555F6"/>
    <w:rsid w:val="00C772EC"/>
    <w:rsid w:val="00C8263C"/>
    <w:rsid w:val="00C82689"/>
    <w:rsid w:val="00C84BF5"/>
    <w:rsid w:val="00C94D4C"/>
    <w:rsid w:val="00C97A8A"/>
    <w:rsid w:val="00CA31FD"/>
    <w:rsid w:val="00CA3331"/>
    <w:rsid w:val="00CA7BE2"/>
    <w:rsid w:val="00CB06B3"/>
    <w:rsid w:val="00CB534C"/>
    <w:rsid w:val="00CC3F67"/>
    <w:rsid w:val="00CE2647"/>
    <w:rsid w:val="00D012D1"/>
    <w:rsid w:val="00D120E6"/>
    <w:rsid w:val="00D25017"/>
    <w:rsid w:val="00D34BEB"/>
    <w:rsid w:val="00D36484"/>
    <w:rsid w:val="00D42FE3"/>
    <w:rsid w:val="00D633E3"/>
    <w:rsid w:val="00D676C0"/>
    <w:rsid w:val="00D74B1C"/>
    <w:rsid w:val="00D919B4"/>
    <w:rsid w:val="00D95CBB"/>
    <w:rsid w:val="00DB0034"/>
    <w:rsid w:val="00DB5F4A"/>
    <w:rsid w:val="00DC741F"/>
    <w:rsid w:val="00DD7F3D"/>
    <w:rsid w:val="00DE3CD4"/>
    <w:rsid w:val="00DF0AF0"/>
    <w:rsid w:val="00DF2079"/>
    <w:rsid w:val="00E0155B"/>
    <w:rsid w:val="00E204A8"/>
    <w:rsid w:val="00E20BEB"/>
    <w:rsid w:val="00E4355F"/>
    <w:rsid w:val="00E438F7"/>
    <w:rsid w:val="00E50991"/>
    <w:rsid w:val="00E8132D"/>
    <w:rsid w:val="00E92A0D"/>
    <w:rsid w:val="00E97660"/>
    <w:rsid w:val="00EB0D6E"/>
    <w:rsid w:val="00EC2D5E"/>
    <w:rsid w:val="00EC6F1F"/>
    <w:rsid w:val="00EC75FF"/>
    <w:rsid w:val="00EC7EA7"/>
    <w:rsid w:val="00ED5E7B"/>
    <w:rsid w:val="00EF2558"/>
    <w:rsid w:val="00EF5BBB"/>
    <w:rsid w:val="00F05385"/>
    <w:rsid w:val="00F143EA"/>
    <w:rsid w:val="00F17913"/>
    <w:rsid w:val="00F263EC"/>
    <w:rsid w:val="00F52F59"/>
    <w:rsid w:val="00F6474F"/>
    <w:rsid w:val="00F653CF"/>
    <w:rsid w:val="00F7455B"/>
    <w:rsid w:val="00F746F9"/>
    <w:rsid w:val="00F86F87"/>
    <w:rsid w:val="00F90A88"/>
    <w:rsid w:val="00FB0157"/>
    <w:rsid w:val="00FB5E22"/>
    <w:rsid w:val="00FC655D"/>
    <w:rsid w:val="00FF011F"/>
    <w:rsid w:val="00FF405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5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file:///C:\Users\Claus\Documents\NetBeansProjects\Fog\Analysedokumenter\Foresp&#248;rgsel_tilstandsdiagram.vsd" TargetMode="External"/><Relationship Id="rId14" Type="http://schemas.openxmlformats.org/officeDocument/2006/relationships/image" Target="media/image7.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1F834A-425D-441F-97F3-B0F8693C55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2</TotalTime>
  <Pages>30</Pages>
  <Words>6955</Words>
  <Characters>42429</Characters>
  <Application>Microsoft Office Word</Application>
  <DocSecurity>0</DocSecurity>
  <Lines>353</Lines>
  <Paragraphs>9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92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167</cp:revision>
  <dcterms:created xsi:type="dcterms:W3CDTF">2018-11-01T10:54:00Z</dcterms:created>
  <dcterms:modified xsi:type="dcterms:W3CDTF">2018-12-14T16:08:00Z</dcterms:modified>
</cp:coreProperties>
</file>